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15604" w:rsidRDefault="005A2E88" w:rsidP="00FB1620">
      <w:pPr>
        <w:pStyle w:val="Title"/>
      </w:pPr>
      <w:r>
        <w:t>n</w:t>
      </w:r>
      <w:r w:rsidR="00100CD8">
        <w:t>eon</w:t>
      </w:r>
      <w:r w:rsidR="00D35B36">
        <w:t>HIVE</w:t>
      </w:r>
      <w:r w:rsidR="00FB1620">
        <w:t xml:space="preserve"> </w:t>
      </w:r>
      <w:r w:rsidR="00DF1A94">
        <w:t>Notes</w:t>
      </w:r>
    </w:p>
    <w:p w:rsidR="00FB1620" w:rsidRDefault="00FB1620" w:rsidP="00FB1620">
      <w:pPr>
        <w:pStyle w:val="Heading1"/>
      </w:pPr>
      <w:r>
        <w:t>Introduction</w:t>
      </w:r>
    </w:p>
    <w:p w:rsidR="00FB1620" w:rsidRDefault="00FB1620">
      <w:r>
        <w:t xml:space="preserve">This document </w:t>
      </w:r>
      <w:r w:rsidR="00DF1A94">
        <w:t xml:space="preserve">is a bucket for information that may </w:t>
      </w:r>
      <w:r w:rsidR="007F6145">
        <w:t>make it into</w:t>
      </w:r>
      <w:r w:rsidR="00DF1A94">
        <w:t xml:space="preserve"> more formal documentation later.</w:t>
      </w:r>
    </w:p>
    <w:p w:rsidR="00FB1620" w:rsidRDefault="00FB1620" w:rsidP="00FB1620">
      <w:pPr>
        <w:pStyle w:val="Heading1"/>
      </w:pPr>
      <w:r>
        <w:t>Deployment</w:t>
      </w:r>
    </w:p>
    <w:p w:rsidR="00FB1620" w:rsidRDefault="00FB1620" w:rsidP="009F47F7">
      <w:r>
        <w:t>Docker 1.12.0 and later allow</w:t>
      </w:r>
      <w:r w:rsidR="00C37AD5">
        <w:t>s</w:t>
      </w:r>
      <w:r>
        <w:t xml:space="preserve"> swarm mode services to be deployed on both manager and worker nodes.  This is reasonable for small </w:t>
      </w:r>
      <w:r w:rsidR="006C0990">
        <w:t>hives</w:t>
      </w:r>
      <w:r>
        <w:t xml:space="preserve">, but we recommend that for larger and sensitive production </w:t>
      </w:r>
      <w:r w:rsidR="006C0990">
        <w:t>hive</w:t>
      </w:r>
      <w:r>
        <w:t xml:space="preserve">s that most workloads be constrained to deploy only to worker nodes.  This </w:t>
      </w:r>
      <w:r w:rsidR="00532438">
        <w:t xml:space="preserve">limits the potential for </w:t>
      </w:r>
      <w:r w:rsidR="006C0990">
        <w:t>hive</w:t>
      </w:r>
      <w:r w:rsidR="00532438">
        <w:t xml:space="preserve"> services to overload manager nodes and potential</w:t>
      </w:r>
      <w:r w:rsidR="009F47F7">
        <w:t xml:space="preserve">ly disrupt the entire </w:t>
      </w:r>
      <w:r w:rsidR="006C0990">
        <w:t>hive</w:t>
      </w:r>
      <w:r w:rsidR="009F47F7">
        <w:t>.</w:t>
      </w:r>
    </w:p>
    <w:p w:rsidR="00C42BD1" w:rsidRDefault="00183947" w:rsidP="00C42BD1">
      <w:pPr>
        <w:pStyle w:val="Heading1"/>
      </w:pPr>
      <w:r>
        <w:t xml:space="preserve">Networks, </w:t>
      </w:r>
      <w:r w:rsidR="00444063">
        <w:t>Load Balancers, and Rules</w:t>
      </w:r>
    </w:p>
    <w:p w:rsidR="00AB4A1A" w:rsidRDefault="00D35B36" w:rsidP="009F47F7">
      <w:r>
        <w:t>neonHIVE</w:t>
      </w:r>
      <w:r w:rsidR="00AB4A1A">
        <w:t xml:space="preserve"> hosts reserve ports </w:t>
      </w:r>
      <w:r w:rsidR="00AB4A1A" w:rsidRPr="00AB4A1A">
        <w:rPr>
          <w:rStyle w:val="EmphasizeChar"/>
        </w:rPr>
        <w:t>5000-5499</w:t>
      </w:r>
      <w:r w:rsidR="00AB4A1A">
        <w:t xml:space="preserve"> for internal </w:t>
      </w:r>
      <w:r w:rsidR="006C0990">
        <w:t>hive</w:t>
      </w:r>
      <w:r w:rsidR="00AB4A1A">
        <w:t xml:space="preserve"> purposes, including: for services like the </w:t>
      </w:r>
      <w:r w:rsidR="00AB4A1A" w:rsidRPr="00AB4A1A">
        <w:rPr>
          <w:rStyle w:val="EmphasizeChar"/>
        </w:rPr>
        <w:t>neon-registry-cache</w:t>
      </w:r>
      <w:r w:rsidR="00AB4A1A">
        <w:t xml:space="preserve">, the logging Elasticsearch </w:t>
      </w:r>
      <w:r w:rsidR="006C0990">
        <w:t>hive</w:t>
      </w:r>
      <w:r w:rsidR="00AB4A1A">
        <w:t xml:space="preserve">, as well as the </w:t>
      </w:r>
      <w:r w:rsidR="00AB4A1A" w:rsidRPr="00AB4A1A">
        <w:rPr>
          <w:rStyle w:val="EmphasizeChar"/>
        </w:rPr>
        <w:t>neon-proxy-public</w:t>
      </w:r>
      <w:r w:rsidR="00AB4A1A">
        <w:t xml:space="preserve"> and </w:t>
      </w:r>
      <w:r w:rsidR="00AB4A1A" w:rsidRPr="00AB4A1A">
        <w:rPr>
          <w:rStyle w:val="EmphasizeChar"/>
        </w:rPr>
        <w:t>neon-proxy-private</w:t>
      </w:r>
      <w:r w:rsidR="00AB4A1A">
        <w:t xml:space="preserve"> services described below.  The port definitions are defined in the </w:t>
      </w:r>
      <w:proofErr w:type="spellStart"/>
      <w:r w:rsidR="006C0990">
        <w:rPr>
          <w:rStyle w:val="CodeChar"/>
        </w:rPr>
        <w:t>HiveHost</w:t>
      </w:r>
      <w:r w:rsidR="00AB4A1A" w:rsidRPr="00AB4A1A">
        <w:rPr>
          <w:rStyle w:val="CodeChar"/>
        </w:rPr>
        <w:t>Ports</w:t>
      </w:r>
      <w:proofErr w:type="spellEnd"/>
      <w:r w:rsidR="00AB4A1A">
        <w:t xml:space="preserve"> class.</w:t>
      </w:r>
    </w:p>
    <w:p w:rsidR="009F47F7" w:rsidRDefault="00D35B36" w:rsidP="009F47F7">
      <w:proofErr w:type="spellStart"/>
      <w:r>
        <w:t>neonHIVE</w:t>
      </w:r>
      <w:r w:rsidR="009F47F7">
        <w:t>s</w:t>
      </w:r>
      <w:proofErr w:type="spellEnd"/>
      <w:r w:rsidR="009F47F7">
        <w:t xml:space="preserve"> deploy two proxy services that can be used to route TCP and HTTP/S traffic to services and containers attached to the</w:t>
      </w:r>
      <w:r w:rsidR="00C42BD1">
        <w:t xml:space="preserve"> built-in</w:t>
      </w:r>
      <w:r w:rsidR="009F47F7" w:rsidRPr="00C42BD1">
        <w:rPr>
          <w:rStyle w:val="EmphasizeChar"/>
        </w:rPr>
        <w:t xml:space="preserve"> </w:t>
      </w:r>
      <w:r w:rsidR="00487FDD">
        <w:rPr>
          <w:rStyle w:val="EmphasizeChar"/>
        </w:rPr>
        <w:t>neon</w:t>
      </w:r>
      <w:r w:rsidR="009F47F7" w:rsidRPr="009F47F7">
        <w:rPr>
          <w:rStyle w:val="EmphasizeChar"/>
        </w:rPr>
        <w:t>-public</w:t>
      </w:r>
      <w:r w:rsidR="009F47F7">
        <w:t xml:space="preserve"> and </w:t>
      </w:r>
      <w:r w:rsidR="00487FDD">
        <w:rPr>
          <w:rStyle w:val="EmphasizeChar"/>
        </w:rPr>
        <w:t>neon</w:t>
      </w:r>
      <w:r w:rsidR="009F47F7" w:rsidRPr="009F47F7">
        <w:rPr>
          <w:rStyle w:val="EmphasizeChar"/>
        </w:rPr>
        <w:t>-private</w:t>
      </w:r>
      <w:r w:rsidR="009F47F7">
        <w:t xml:space="preserve"> networks.</w:t>
      </w:r>
      <w:r w:rsidR="00C42BD1">
        <w:t xml:space="preserve">  These proxies are based on the </w:t>
      </w:r>
      <w:hyperlink r:id="rId8" w:history="1">
        <w:proofErr w:type="spellStart"/>
        <w:r w:rsidR="006C0990">
          <w:rPr>
            <w:rStyle w:val="Hyperlink"/>
          </w:rPr>
          <w:t>nhive</w:t>
        </w:r>
        <w:proofErr w:type="spellEnd"/>
        <w:r w:rsidR="00C42BD1" w:rsidRPr="00C42BD1">
          <w:rPr>
            <w:rStyle w:val="Hyperlink"/>
          </w:rPr>
          <w:t>/neon-proxy</w:t>
        </w:r>
      </w:hyperlink>
      <w:r w:rsidR="00C42BD1">
        <w:t xml:space="preserve"> image which relies on </w:t>
      </w:r>
      <w:hyperlink r:id="rId9" w:history="1">
        <w:r w:rsidR="00C42BD1" w:rsidRPr="00C42BD1">
          <w:rPr>
            <w:rStyle w:val="Hyperlink"/>
          </w:rPr>
          <w:t>HAProxy</w:t>
        </w:r>
      </w:hyperlink>
      <w:r w:rsidR="00C42BD1">
        <w:t>.</w:t>
      </w:r>
    </w:p>
    <w:p w:rsidR="00C42BD1" w:rsidRDefault="009F47F7" w:rsidP="009F47F7">
      <w:r>
        <w:t xml:space="preserve">The </w:t>
      </w:r>
      <w:r w:rsidRPr="009F47F7">
        <w:rPr>
          <w:rStyle w:val="EmphasizeChar"/>
        </w:rPr>
        <w:t>neon-proxy-public</w:t>
      </w:r>
      <w:r>
        <w:t xml:space="preserve"> </w:t>
      </w:r>
      <w:r w:rsidR="00444063">
        <w:t>load balancer</w:t>
      </w:r>
      <w:r>
        <w:t xml:space="preserve"> is intended primarily for routing inbound Internet traffic to services and containers on the </w:t>
      </w:r>
      <w:r w:rsidR="00487FDD">
        <w:rPr>
          <w:rStyle w:val="EmphasizeChar"/>
        </w:rPr>
        <w:t>neon</w:t>
      </w:r>
      <w:r w:rsidRPr="009F47F7">
        <w:rPr>
          <w:rStyle w:val="EmphasizeChar"/>
        </w:rPr>
        <w:t>-public</w:t>
      </w:r>
      <w:r>
        <w:t xml:space="preserve"> network.</w:t>
      </w:r>
    </w:p>
    <w:p w:rsidR="009F47F7" w:rsidRDefault="009F47F7" w:rsidP="009F47F7">
      <w:r w:rsidRPr="009F47F7">
        <w:rPr>
          <w:rStyle w:val="EmphasizeChar"/>
        </w:rPr>
        <w:t>neon-proxy-private</w:t>
      </w:r>
      <w:r>
        <w:t xml:space="preserve"> is intended for routing internal </w:t>
      </w:r>
      <w:r w:rsidR="006C0990">
        <w:t>hive</w:t>
      </w:r>
      <w:r>
        <w:t xml:space="preserve"> traffic or perhaps internal traffic between datacenters to the </w:t>
      </w:r>
      <w:r w:rsidR="00487FDD">
        <w:rPr>
          <w:rStyle w:val="EmphasizeChar"/>
        </w:rPr>
        <w:t>neon</w:t>
      </w:r>
      <w:r w:rsidRPr="009F47F7">
        <w:rPr>
          <w:rStyle w:val="EmphasizeChar"/>
        </w:rPr>
        <w:t>-private</w:t>
      </w:r>
      <w:r>
        <w:t xml:space="preserve"> network</w:t>
      </w:r>
      <w:r w:rsidR="00C42BD1">
        <w:t>.</w:t>
      </w:r>
    </w:p>
    <w:p w:rsidR="00C42BD1" w:rsidRDefault="00C42BD1" w:rsidP="009F47F7">
      <w:r>
        <w:t xml:space="preserve">These </w:t>
      </w:r>
      <w:r w:rsidR="00444063">
        <w:t>load balancers</w:t>
      </w:r>
      <w:r>
        <w:t xml:space="preserve"> are used to augment the built-in Docker service discovery and routing capabilities which doesn’t provide for routing external traffic from a router or load balancer to Docker services and also for providing load balancing for stateful services implemented as a group of individual (non-service) containers.</w:t>
      </w:r>
    </w:p>
    <w:p w:rsidR="00C42BD1" w:rsidRDefault="00444063" w:rsidP="009F47F7">
      <w:r>
        <w:t>Load balancers</w:t>
      </w:r>
      <w:r w:rsidR="00C42BD1">
        <w:t xml:space="preserve"> </w:t>
      </w:r>
      <w:r w:rsidR="00533BA8">
        <w:t xml:space="preserve">are configured using the </w:t>
      </w:r>
      <w:r w:rsidR="001D5595">
        <w:rPr>
          <w:rStyle w:val="EmphasizeChar"/>
        </w:rPr>
        <w:t>neon</w:t>
      </w:r>
      <w:r w:rsidR="00DC0C9A">
        <w:rPr>
          <w:rStyle w:val="EmphasizeChar"/>
        </w:rPr>
        <w:t>-cli</w:t>
      </w:r>
      <w:r w:rsidR="00533BA8">
        <w:t xml:space="preserve"> by managing </w:t>
      </w:r>
      <w:r>
        <w:t>rules</w:t>
      </w:r>
      <w:r w:rsidR="00533BA8">
        <w:t xml:space="preserve"> and TLS certificates via the </w:t>
      </w:r>
      <w:r>
        <w:rPr>
          <w:rStyle w:val="EmphasizeChar"/>
        </w:rPr>
        <w:t>load-balancer</w:t>
      </w:r>
      <w:r w:rsidR="00533BA8">
        <w:t xml:space="preserve"> and </w:t>
      </w:r>
      <w:r w:rsidR="00533BA8" w:rsidRPr="00533BA8">
        <w:rPr>
          <w:rStyle w:val="EmphasizeChar"/>
        </w:rPr>
        <w:t>cert</w:t>
      </w:r>
      <w:r w:rsidR="00533BA8">
        <w:t xml:space="preserve"> commands.  </w:t>
      </w:r>
      <w:r w:rsidR="00C42BD1">
        <w:t xml:space="preserve">The built-in </w:t>
      </w:r>
      <w:hyperlink r:id="rId10" w:history="1">
        <w:r w:rsidR="00C42BD1" w:rsidRPr="00C42BD1">
          <w:rPr>
            <w:rStyle w:val="Hyperlink"/>
          </w:rPr>
          <w:t>neon-proxy-manager</w:t>
        </w:r>
      </w:hyperlink>
      <w:r w:rsidR="00C42BD1">
        <w:t xml:space="preserve"> service </w:t>
      </w:r>
      <w:r w:rsidR="00533BA8">
        <w:t xml:space="preserve">watches for these changes and rebuilds the </w:t>
      </w:r>
      <w:r>
        <w:t>load balancer</w:t>
      </w:r>
      <w:r w:rsidR="00533BA8">
        <w:t xml:space="preserve"> configurations as required.</w:t>
      </w:r>
    </w:p>
    <w:p w:rsidR="00C42BD1" w:rsidRPr="009F47F7" w:rsidRDefault="00533BA8" w:rsidP="009F47F7">
      <w:r>
        <w:t xml:space="preserve">Note that network, proxy, and </w:t>
      </w:r>
      <w:r w:rsidR="00444063">
        <w:t>rule</w:t>
      </w:r>
      <w:r>
        <w:t xml:space="preserve"> names prefixed by </w:t>
      </w:r>
      <w:r w:rsidRPr="00533BA8">
        <w:rPr>
          <w:rStyle w:val="EmphasizeChar"/>
        </w:rPr>
        <w:t>neon-*</w:t>
      </w:r>
      <w:r>
        <w:t xml:space="preserve"> are reserved for </w:t>
      </w:r>
      <w:r w:rsidR="00D35B36">
        <w:t>neonHIVE</w:t>
      </w:r>
      <w:r>
        <w:t xml:space="preserve"> use.</w:t>
      </w:r>
    </w:p>
    <w:p w:rsidR="00532438" w:rsidRDefault="00532438" w:rsidP="00FB1620">
      <w:pPr>
        <w:pStyle w:val="Heading1"/>
      </w:pPr>
      <w:r>
        <w:t>Docker Secrets</w:t>
      </w:r>
    </w:p>
    <w:p w:rsidR="00D15CB3" w:rsidRDefault="00532438" w:rsidP="00532438">
      <w:r>
        <w:t xml:space="preserve">As of version 1.13.0, Docker supports secrets for swarm mode services.  </w:t>
      </w:r>
      <w:r w:rsidR="00D15CB3">
        <w:t xml:space="preserve">Docker secrets are created by piping the secret (text or data) to the </w:t>
      </w:r>
      <w:r w:rsidR="00D15CB3" w:rsidRPr="00C10B5C">
        <w:rPr>
          <w:rStyle w:val="CodeChar"/>
        </w:rPr>
        <w:t>docker secret NAME</w:t>
      </w:r>
      <w:r w:rsidR="00D15CB3">
        <w:t xml:space="preserve"> command.  This persists the secret in Docker using the </w:t>
      </w:r>
      <w:r w:rsidR="00D15CB3" w:rsidRPr="00C10B5C">
        <w:rPr>
          <w:rStyle w:val="CodeChar"/>
        </w:rPr>
        <w:t>NAME</w:t>
      </w:r>
      <w:r w:rsidR="00D15CB3">
        <w:t xml:space="preserve"> passed.</w:t>
      </w:r>
      <w:r w:rsidR="009B754D">
        <w:t xml:space="preserve">  The necessary secrets must be made available to </w:t>
      </w:r>
      <w:r w:rsidR="006C0990">
        <w:t>hive</w:t>
      </w:r>
      <w:r w:rsidR="009B754D">
        <w:t xml:space="preserve"> services as they are deployed.</w:t>
      </w:r>
    </w:p>
    <w:p w:rsidR="00532438" w:rsidRDefault="00D15CB3" w:rsidP="00532438">
      <w:r>
        <w:t xml:space="preserve">Secret names prefixed by </w:t>
      </w:r>
      <w:r w:rsidRPr="00C10B5C">
        <w:rPr>
          <w:rStyle w:val="EmphasizeChar"/>
        </w:rPr>
        <w:t>neon-*</w:t>
      </w:r>
      <w:r>
        <w:t xml:space="preserve"> are reserved for </w:t>
      </w:r>
      <w:r w:rsidR="00D35B36">
        <w:t>neonHIVE</w:t>
      </w:r>
      <w:r>
        <w:t xml:space="preserve"> services.</w:t>
      </w:r>
      <w:r w:rsidR="009B754D">
        <w:t xml:space="preserve">  Here are the current </w:t>
      </w:r>
      <w:r w:rsidR="00D35B36">
        <w:t>neonHIVE</w:t>
      </w:r>
      <w:r w:rsidR="009B754D">
        <w:t xml:space="preserve"> secrets:</w:t>
      </w:r>
    </w:p>
    <w:p w:rsidR="00FD40FE" w:rsidRDefault="00FD40FE" w:rsidP="00E470EC">
      <w:pPr>
        <w:ind w:left="3600" w:hanging="3240"/>
        <w:rPr>
          <w:rStyle w:val="EmphasizeChar"/>
        </w:rPr>
      </w:pPr>
      <w:r>
        <w:rPr>
          <w:rStyle w:val="EmphasizeChar"/>
        </w:rPr>
        <w:lastRenderedPageBreak/>
        <w:t>neon-</w:t>
      </w:r>
      <w:proofErr w:type="spellStart"/>
      <w:r>
        <w:rPr>
          <w:rStyle w:val="EmphasizeChar"/>
        </w:rPr>
        <w:t>ceph</w:t>
      </w:r>
      <w:proofErr w:type="spellEnd"/>
      <w:r>
        <w:rPr>
          <w:rStyle w:val="EmphasizeChar"/>
        </w:rPr>
        <w:t>-dashboard-credentials</w:t>
      </w:r>
      <w:r>
        <w:rPr>
          <w:rStyle w:val="EmphasizeChar"/>
        </w:rPr>
        <w:tab/>
      </w:r>
      <w:proofErr w:type="spellStart"/>
      <w:r w:rsidRPr="00C01BA6">
        <w:t>Ceph</w:t>
      </w:r>
      <w:proofErr w:type="spellEnd"/>
      <w:r w:rsidRPr="00C01BA6">
        <w:t xml:space="preserve"> dashboard credentials.</w:t>
      </w:r>
    </w:p>
    <w:p w:rsidR="00E470EC" w:rsidRPr="009E5054" w:rsidRDefault="00E470EC" w:rsidP="00E470EC">
      <w:pPr>
        <w:ind w:left="3600" w:hanging="3240"/>
        <w:rPr>
          <w:rStyle w:val="EmphasizeChar"/>
          <w:b w:val="0"/>
          <w:color w:val="auto"/>
        </w:rPr>
      </w:pPr>
      <w:r>
        <w:rPr>
          <w:rStyle w:val="EmphasizeChar"/>
        </w:rPr>
        <w:t>neon-proxy-manager-</w:t>
      </w:r>
      <w:proofErr w:type="spellStart"/>
      <w:r>
        <w:rPr>
          <w:rStyle w:val="EmphasizeChar"/>
        </w:rPr>
        <w:t>vaultkeys</w:t>
      </w:r>
      <w:proofErr w:type="spellEnd"/>
      <w:r>
        <w:rPr>
          <w:rStyle w:val="EmphasizeChar"/>
        </w:rPr>
        <w:tab/>
      </w:r>
      <w:r w:rsidRPr="009F47F7">
        <w:t xml:space="preserve">Vault </w:t>
      </w:r>
      <w:r>
        <w:t>unseal keys used by the</w:t>
      </w:r>
      <w:r>
        <w:rPr>
          <w:rStyle w:val="EmphasizeChar"/>
          <w:b w:val="0"/>
        </w:rPr>
        <w:t xml:space="preserve"> </w:t>
      </w:r>
      <w:r w:rsidRPr="009E5054">
        <w:rPr>
          <w:rStyle w:val="EmphasizeChar"/>
        </w:rPr>
        <w:t>neon-proxy-manager</w:t>
      </w:r>
      <w:r>
        <w:rPr>
          <w:rStyle w:val="EmphasizeChar"/>
          <w:b w:val="0"/>
        </w:rPr>
        <w:t xml:space="preserve"> </w:t>
      </w:r>
      <w:r w:rsidRPr="009F47F7">
        <w:t>service</w:t>
      </w:r>
      <w:r>
        <w:t xml:space="preserve"> when </w:t>
      </w:r>
      <w:r w:rsidRPr="00D75455">
        <w:rPr>
          <w:rStyle w:val="EmphasizeChar"/>
        </w:rPr>
        <w:t>auto-unseal</w:t>
      </w:r>
      <w:r>
        <w:t xml:space="preserve"> is enabled</w:t>
      </w:r>
      <w:r w:rsidRPr="009F47F7">
        <w:t>.</w:t>
      </w:r>
    </w:p>
    <w:p w:rsidR="00E470EC" w:rsidRPr="009E5054" w:rsidRDefault="00E470EC" w:rsidP="00E470EC">
      <w:pPr>
        <w:ind w:left="3600" w:hanging="3240"/>
        <w:rPr>
          <w:rStyle w:val="EmphasizeChar"/>
          <w:b w:val="0"/>
          <w:color w:val="auto"/>
        </w:rPr>
      </w:pPr>
      <w:r>
        <w:rPr>
          <w:rStyle w:val="EmphasizeChar"/>
        </w:rPr>
        <w:t>neon-proxy-manager-credentials</w:t>
      </w:r>
      <w:r>
        <w:rPr>
          <w:rStyle w:val="EmphasizeChar"/>
        </w:rPr>
        <w:tab/>
      </w:r>
      <w:r w:rsidRPr="009F47F7">
        <w:t>Vault credentials for the</w:t>
      </w:r>
      <w:r>
        <w:rPr>
          <w:rStyle w:val="EmphasizeChar"/>
          <w:b w:val="0"/>
        </w:rPr>
        <w:t xml:space="preserve"> </w:t>
      </w:r>
      <w:r w:rsidRPr="009E5054">
        <w:rPr>
          <w:rStyle w:val="EmphasizeChar"/>
        </w:rPr>
        <w:t>neon-proxy-manager</w:t>
      </w:r>
      <w:r>
        <w:rPr>
          <w:rStyle w:val="EmphasizeChar"/>
          <w:b w:val="0"/>
        </w:rPr>
        <w:t xml:space="preserve"> </w:t>
      </w:r>
      <w:r w:rsidRPr="009F47F7">
        <w:t>service.</w:t>
      </w:r>
    </w:p>
    <w:p w:rsidR="007A6E31" w:rsidRDefault="007A6E31" w:rsidP="007A6E31">
      <w:pPr>
        <w:ind w:left="3600" w:hanging="3240"/>
      </w:pPr>
      <w:r w:rsidRPr="00321D4B">
        <w:rPr>
          <w:rStyle w:val="EmphasizeChar"/>
        </w:rPr>
        <w:t>neon-proxy-public-credentials</w:t>
      </w:r>
      <w:r>
        <w:tab/>
        <w:t xml:space="preserve">Vault credentials for the </w:t>
      </w:r>
      <w:r w:rsidRPr="00321D4B">
        <w:rPr>
          <w:rStyle w:val="EmphasizeChar"/>
        </w:rPr>
        <w:t>neon-proxy-public</w:t>
      </w:r>
      <w:r>
        <w:t xml:space="preserve"> service.</w:t>
      </w:r>
    </w:p>
    <w:p w:rsidR="007A6E31" w:rsidRDefault="007A6E31" w:rsidP="007A6E31">
      <w:pPr>
        <w:ind w:left="3600" w:hanging="3240"/>
      </w:pPr>
      <w:r w:rsidRPr="00321D4B">
        <w:rPr>
          <w:rStyle w:val="EmphasizeChar"/>
        </w:rPr>
        <w:t>neon-proxy-private-credentials</w:t>
      </w:r>
      <w:r>
        <w:tab/>
        <w:t xml:space="preserve">Vault credentials for the </w:t>
      </w:r>
      <w:r w:rsidRPr="00321D4B">
        <w:rPr>
          <w:rStyle w:val="EmphasizeChar"/>
        </w:rPr>
        <w:t>neon-proxy-private</w:t>
      </w:r>
      <w:r>
        <w:t xml:space="preserve"> service.</w:t>
      </w:r>
    </w:p>
    <w:p w:rsidR="00D75455" w:rsidRDefault="00824C06" w:rsidP="007A6E31">
      <w:pPr>
        <w:ind w:left="3600" w:hanging="3240"/>
      </w:pPr>
      <w:r>
        <w:rPr>
          <w:rStyle w:val="EmphasizeChar"/>
        </w:rPr>
        <w:t>n</w:t>
      </w:r>
      <w:r w:rsidR="00D75455">
        <w:rPr>
          <w:rStyle w:val="EmphasizeChar"/>
        </w:rPr>
        <w:t>eon-</w:t>
      </w:r>
      <w:proofErr w:type="spellStart"/>
      <w:r w:rsidR="00D75455">
        <w:rPr>
          <w:rStyle w:val="EmphasizeChar"/>
        </w:rPr>
        <w:t>ssh</w:t>
      </w:r>
      <w:proofErr w:type="spellEnd"/>
      <w:r w:rsidR="00D75455">
        <w:rPr>
          <w:rStyle w:val="EmphasizeChar"/>
        </w:rPr>
        <w:t>-credentials</w:t>
      </w:r>
      <w:r w:rsidR="00D75455">
        <w:rPr>
          <w:rStyle w:val="EmphasizeChar"/>
        </w:rPr>
        <w:tab/>
      </w:r>
      <w:r w:rsidR="00FD40FE">
        <w:t>C</w:t>
      </w:r>
      <w:r w:rsidR="00D75455">
        <w:t>ommon SSH credentials for all cluster nodes.  These are available for services that need to be able to connect to cluster nodes for various purposes.</w:t>
      </w:r>
    </w:p>
    <w:p w:rsidR="00FB1620" w:rsidRDefault="00FB1620" w:rsidP="00FB1620">
      <w:pPr>
        <w:pStyle w:val="Heading1"/>
      </w:pPr>
      <w:r>
        <w:t>Vault</w:t>
      </w:r>
    </w:p>
    <w:p w:rsidR="006423B9" w:rsidRDefault="00D35B36" w:rsidP="006423B9">
      <w:r>
        <w:t>neonHIVE</w:t>
      </w:r>
      <w:r w:rsidR="006D6FED">
        <w:t xml:space="preserve"> uses HashiCorp Vault for secret management.  This is deployed to the </w:t>
      </w:r>
      <w:r w:rsidR="006C0990">
        <w:t>hive</w:t>
      </w:r>
      <w:r w:rsidR="006D6FED">
        <w:t xml:space="preserve"> manager nodes and are configured for high-availability.  The Vault unseal keys and root token are persisted anywhere in the </w:t>
      </w:r>
      <w:r w:rsidR="006C0990">
        <w:t>hive</w:t>
      </w:r>
      <w:r w:rsidR="006D6FED">
        <w:t xml:space="preserve"> but instead, are encrypted and persisted on the operator’s workstation by the </w:t>
      </w:r>
      <w:r w:rsidR="00DC0C9A">
        <w:rPr>
          <w:b/>
          <w:color w:val="C45911" w:themeColor="accent2" w:themeShade="BF"/>
        </w:rPr>
        <w:t>neon-cli</w:t>
      </w:r>
      <w:r w:rsidR="006D6FED">
        <w:t>.</w:t>
      </w:r>
    </w:p>
    <w:p w:rsidR="006D6FED" w:rsidRDefault="006D6FED" w:rsidP="006D6FED">
      <w:pPr>
        <w:pStyle w:val="Heading2"/>
      </w:pPr>
      <w:r>
        <w:t>Default Vault Configuration</w:t>
      </w:r>
    </w:p>
    <w:p w:rsidR="006D6FED" w:rsidRDefault="006D6FED" w:rsidP="006D6FED">
      <w:r>
        <w:t xml:space="preserve">Vault is deployed initially </w:t>
      </w:r>
      <w:r w:rsidR="00692D87">
        <w:t>with</w:t>
      </w:r>
      <w:r>
        <w:t>:</w:t>
      </w:r>
    </w:p>
    <w:p w:rsidR="006D6FED" w:rsidRDefault="006D6FED" w:rsidP="006D6FED">
      <w:pPr>
        <w:pStyle w:val="ListParagraph"/>
        <w:numPr>
          <w:ilvl w:val="0"/>
          <w:numId w:val="1"/>
        </w:numPr>
      </w:pPr>
      <w:r w:rsidRPr="00692D87">
        <w:rPr>
          <w:b/>
          <w:color w:val="C45911" w:themeColor="accent2" w:themeShade="BF"/>
        </w:rPr>
        <w:t>Auditing</w:t>
      </w:r>
      <w:r w:rsidRPr="00692D87">
        <w:rPr>
          <w:color w:val="C45911" w:themeColor="accent2" w:themeShade="BF"/>
        </w:rPr>
        <w:t xml:space="preserve"> </w:t>
      </w:r>
      <w:r>
        <w:t xml:space="preserve">to </w:t>
      </w:r>
      <w:r w:rsidRPr="00692D87">
        <w:rPr>
          <w:b/>
          <w:color w:val="C45911" w:themeColor="accent2" w:themeShade="BF"/>
        </w:rPr>
        <w:t>syslog</w:t>
      </w:r>
      <w:r w:rsidRPr="00692D87">
        <w:rPr>
          <w:color w:val="C45911" w:themeColor="accent2" w:themeShade="BF"/>
        </w:rPr>
        <w:t xml:space="preserve"> </w:t>
      </w:r>
      <w:r>
        <w:t xml:space="preserve">is enabled using the </w:t>
      </w:r>
      <w:r w:rsidRPr="006D6FED">
        <w:rPr>
          <w:b/>
          <w:color w:val="C45911" w:themeColor="accent2" w:themeShade="BF"/>
        </w:rPr>
        <w:t>AUTH</w:t>
      </w:r>
      <w:r w:rsidRPr="006D6FED">
        <w:rPr>
          <w:color w:val="C45911" w:themeColor="accent2" w:themeShade="BF"/>
        </w:rPr>
        <w:t xml:space="preserve"> </w:t>
      </w:r>
      <w:r>
        <w:t xml:space="preserve">facility and the </w:t>
      </w:r>
      <w:r w:rsidRPr="006D6FED">
        <w:rPr>
          <w:b/>
          <w:color w:val="C45911" w:themeColor="accent2" w:themeShade="BF"/>
        </w:rPr>
        <w:t>vault</w:t>
      </w:r>
      <w:r w:rsidRPr="006D6FED">
        <w:rPr>
          <w:color w:val="C45911" w:themeColor="accent2" w:themeShade="BF"/>
        </w:rPr>
        <w:t xml:space="preserve"> </w:t>
      </w:r>
      <w:r>
        <w:t>tag.</w:t>
      </w:r>
    </w:p>
    <w:p w:rsidR="006D6FED" w:rsidRDefault="006D6FED" w:rsidP="006D6FED">
      <w:pPr>
        <w:pStyle w:val="ListParagraph"/>
        <w:numPr>
          <w:ilvl w:val="0"/>
          <w:numId w:val="1"/>
        </w:numPr>
      </w:pPr>
      <w:r w:rsidRPr="00692D87">
        <w:rPr>
          <w:b/>
          <w:color w:val="C45911" w:themeColor="accent2" w:themeShade="BF"/>
        </w:rPr>
        <w:t>Transit</w:t>
      </w:r>
      <w:r w:rsidRPr="00692D87">
        <w:rPr>
          <w:color w:val="C45911" w:themeColor="accent2" w:themeShade="BF"/>
        </w:rPr>
        <w:t xml:space="preserve"> </w:t>
      </w:r>
      <w:r>
        <w:t>backend is enabled to provide encryption as a service.</w:t>
      </w:r>
    </w:p>
    <w:p w:rsidR="00E5202C" w:rsidRDefault="00E5202C" w:rsidP="006D6FED">
      <w:pPr>
        <w:pStyle w:val="ListParagraph"/>
        <w:numPr>
          <w:ilvl w:val="0"/>
          <w:numId w:val="1"/>
        </w:numPr>
      </w:pPr>
      <w:r>
        <w:t xml:space="preserve">A secret backend is mounted at </w:t>
      </w:r>
      <w:r w:rsidRPr="00E5202C">
        <w:rPr>
          <w:b/>
          <w:color w:val="C45911" w:themeColor="accent2" w:themeShade="BF"/>
        </w:rPr>
        <w:t>neon-secret</w:t>
      </w:r>
      <w:r w:rsidRPr="00E5202C">
        <w:rPr>
          <w:color w:val="C45911" w:themeColor="accent2" w:themeShade="BF"/>
        </w:rPr>
        <w:t xml:space="preserve"> </w:t>
      </w:r>
      <w:r>
        <w:t xml:space="preserve">and is reserved for use by </w:t>
      </w:r>
      <w:r w:rsidR="00D35B36">
        <w:t>neonHIVE</w:t>
      </w:r>
      <w:r>
        <w:t>.</w:t>
      </w:r>
    </w:p>
    <w:p w:rsidR="006D6FED" w:rsidRDefault="00E5202C" w:rsidP="006D6FED">
      <w:pPr>
        <w:pStyle w:val="ListParagraph"/>
        <w:numPr>
          <w:ilvl w:val="0"/>
          <w:numId w:val="1"/>
        </w:numPr>
      </w:pPr>
      <w:r>
        <w:t xml:space="preserve">The standard </w:t>
      </w:r>
      <w:r w:rsidRPr="00E5202C">
        <w:rPr>
          <w:b/>
          <w:color w:val="C45911" w:themeColor="accent2" w:themeShade="BF"/>
        </w:rPr>
        <w:t>/secret</w:t>
      </w:r>
      <w:r w:rsidRPr="00E5202C">
        <w:rPr>
          <w:color w:val="C45911" w:themeColor="accent2" w:themeShade="BF"/>
        </w:rPr>
        <w:t xml:space="preserve"> </w:t>
      </w:r>
      <w:r>
        <w:t>backend is available for general use.</w:t>
      </w:r>
    </w:p>
    <w:p w:rsidR="00692D87" w:rsidRDefault="00692D87" w:rsidP="006D6FED">
      <w:pPr>
        <w:pStyle w:val="ListParagraph"/>
        <w:numPr>
          <w:ilvl w:val="0"/>
          <w:numId w:val="1"/>
        </w:numPr>
      </w:pPr>
      <w:r>
        <w:t xml:space="preserve">The </w:t>
      </w:r>
      <w:proofErr w:type="spellStart"/>
      <w:r w:rsidRPr="00692D87">
        <w:rPr>
          <w:b/>
          <w:color w:val="C45911" w:themeColor="accent2" w:themeShade="BF"/>
        </w:rPr>
        <w:t>AppRole</w:t>
      </w:r>
      <w:proofErr w:type="spellEnd"/>
      <w:r w:rsidRPr="00692D87">
        <w:rPr>
          <w:color w:val="C45911" w:themeColor="accent2" w:themeShade="BF"/>
        </w:rPr>
        <w:t xml:space="preserve"> </w:t>
      </w:r>
      <w:r>
        <w:t>authentication backend is enabled.</w:t>
      </w:r>
    </w:p>
    <w:p w:rsidR="00692D87" w:rsidRDefault="00D35B36" w:rsidP="006D6FED">
      <w:pPr>
        <w:pStyle w:val="ListParagraph"/>
        <w:numPr>
          <w:ilvl w:val="0"/>
          <w:numId w:val="1"/>
        </w:numPr>
      </w:pPr>
      <w:r>
        <w:t>neonHIVE</w:t>
      </w:r>
      <w:r w:rsidR="00692D87">
        <w:t xml:space="preserve"> specific roles and policies are defined with names prefixed by </w:t>
      </w:r>
      <w:r w:rsidR="00692D87" w:rsidRPr="00692D87">
        <w:rPr>
          <w:b/>
          <w:color w:val="C45911" w:themeColor="accent2" w:themeShade="BF"/>
        </w:rPr>
        <w:t>neon-*</w:t>
      </w:r>
      <w:r w:rsidR="00692D87">
        <w:t>.</w:t>
      </w:r>
    </w:p>
    <w:p w:rsidR="00692D87" w:rsidRDefault="00692D87" w:rsidP="00692D87">
      <w:pPr>
        <w:pStyle w:val="Heading2"/>
      </w:pPr>
      <w:r>
        <w:t>Naming Conventions</w:t>
      </w:r>
    </w:p>
    <w:p w:rsidR="00692D87" w:rsidRDefault="00692D87" w:rsidP="00692D87">
      <w:r>
        <w:t>We recommend that you adhere to these naming conventions:</w:t>
      </w:r>
    </w:p>
    <w:p w:rsidR="00692D87" w:rsidRDefault="00692D87" w:rsidP="00692D87">
      <w:pPr>
        <w:pStyle w:val="ListParagraph"/>
        <w:numPr>
          <w:ilvl w:val="0"/>
          <w:numId w:val="2"/>
        </w:numPr>
      </w:pPr>
      <w:r>
        <w:t xml:space="preserve">The </w:t>
      </w:r>
      <w:r w:rsidRPr="00295A1C">
        <w:rPr>
          <w:b/>
          <w:color w:val="C45911" w:themeColor="accent2" w:themeShade="BF"/>
        </w:rPr>
        <w:t>neon-secret</w:t>
      </w:r>
      <w:r w:rsidRPr="00295A1C">
        <w:rPr>
          <w:color w:val="C45911" w:themeColor="accent2" w:themeShade="BF"/>
        </w:rPr>
        <w:t xml:space="preserve"> </w:t>
      </w:r>
      <w:r>
        <w:t xml:space="preserve">secret backend is reserved for </w:t>
      </w:r>
      <w:r w:rsidR="00D35B36">
        <w:t>neonHIVE</w:t>
      </w:r>
      <w:r>
        <w:t xml:space="preserve"> related services.</w:t>
      </w:r>
    </w:p>
    <w:p w:rsidR="00295A1C" w:rsidRDefault="00642861" w:rsidP="00692D87">
      <w:pPr>
        <w:pStyle w:val="ListParagraph"/>
        <w:numPr>
          <w:ilvl w:val="0"/>
          <w:numId w:val="2"/>
        </w:numPr>
      </w:pPr>
      <w:r>
        <w:t xml:space="preserve">Role, policy, transit or other Vault item names prefixed by </w:t>
      </w:r>
      <w:r w:rsidRPr="00286BB4">
        <w:rPr>
          <w:b/>
          <w:color w:val="C45911" w:themeColor="accent2" w:themeShade="BF"/>
        </w:rPr>
        <w:t>neon-*</w:t>
      </w:r>
      <w:r w:rsidRPr="00286BB4">
        <w:rPr>
          <w:color w:val="C45911" w:themeColor="accent2" w:themeShade="BF"/>
        </w:rPr>
        <w:t xml:space="preserve"> </w:t>
      </w:r>
      <w:r>
        <w:t xml:space="preserve">are reserved for use by </w:t>
      </w:r>
      <w:r w:rsidR="00D35B36">
        <w:t>neonHIVE</w:t>
      </w:r>
      <w:r>
        <w:t xml:space="preserve"> related uses.</w:t>
      </w:r>
    </w:p>
    <w:p w:rsidR="00286BB4" w:rsidRDefault="00286BB4" w:rsidP="00286BB4">
      <w:pPr>
        <w:pStyle w:val="ListParagraph"/>
        <w:numPr>
          <w:ilvl w:val="0"/>
          <w:numId w:val="2"/>
        </w:numPr>
      </w:pPr>
      <w:r>
        <w:t>To avoid conflicts, applications and services should prefix their Vault item names using a DNS host name you control (replacing dots with dashes).  For example, the owner of the foo.com domain could:</w:t>
      </w:r>
      <w:r w:rsidR="00412C71">
        <w:br/>
      </w:r>
    </w:p>
    <w:p w:rsidR="00286BB4" w:rsidRDefault="00286BB4" w:rsidP="00286BB4">
      <w:pPr>
        <w:pStyle w:val="ListParagraph"/>
        <w:numPr>
          <w:ilvl w:val="1"/>
          <w:numId w:val="2"/>
        </w:numPr>
      </w:pPr>
      <w:r>
        <w:t>Store secrets at</w:t>
      </w:r>
      <w:r w:rsidR="00412C71">
        <w:t>:</w:t>
      </w:r>
      <w:r>
        <w:t xml:space="preserve"> </w:t>
      </w:r>
      <w:r w:rsidRPr="00F75D7B">
        <w:rPr>
          <w:b/>
          <w:color w:val="C45911" w:themeColor="accent2" w:themeShade="BF"/>
        </w:rPr>
        <w:t>secret/foo-com/my-secrets</w:t>
      </w:r>
    </w:p>
    <w:p w:rsidR="00286BB4" w:rsidRDefault="00412C71" w:rsidP="00286BB4">
      <w:pPr>
        <w:pStyle w:val="ListParagraph"/>
        <w:numPr>
          <w:ilvl w:val="1"/>
          <w:numId w:val="2"/>
        </w:numPr>
      </w:pPr>
      <w:r>
        <w:t xml:space="preserve">Name an </w:t>
      </w:r>
      <w:proofErr w:type="spellStart"/>
      <w:r>
        <w:t>AppRole</w:t>
      </w:r>
      <w:proofErr w:type="spellEnd"/>
      <w:r>
        <w:t xml:space="preserve">: </w:t>
      </w:r>
      <w:r w:rsidRPr="00F75D7B">
        <w:rPr>
          <w:b/>
          <w:color w:val="C45911" w:themeColor="accent2" w:themeShade="BF"/>
        </w:rPr>
        <w:t>foo-com-</w:t>
      </w:r>
      <w:proofErr w:type="spellStart"/>
      <w:r w:rsidRPr="00F75D7B">
        <w:rPr>
          <w:b/>
          <w:color w:val="C45911" w:themeColor="accent2" w:themeShade="BF"/>
        </w:rPr>
        <w:t>myrole</w:t>
      </w:r>
      <w:proofErr w:type="spellEnd"/>
    </w:p>
    <w:p w:rsidR="00412C71" w:rsidRDefault="00412C71" w:rsidP="00412C71">
      <w:pPr>
        <w:pStyle w:val="ListParagraph"/>
        <w:numPr>
          <w:ilvl w:val="1"/>
          <w:numId w:val="2"/>
        </w:numPr>
      </w:pPr>
      <w:r>
        <w:t xml:space="preserve">Name a policy: </w:t>
      </w:r>
      <w:r w:rsidRPr="00F75D7B">
        <w:rPr>
          <w:b/>
          <w:color w:val="C45911" w:themeColor="accent2" w:themeShade="BF"/>
        </w:rPr>
        <w:t>foo-com-</w:t>
      </w:r>
      <w:proofErr w:type="spellStart"/>
      <w:r w:rsidRPr="00F75D7B">
        <w:rPr>
          <w:b/>
          <w:color w:val="C45911" w:themeColor="accent2" w:themeShade="BF"/>
        </w:rPr>
        <w:t>mypolicy</w:t>
      </w:r>
      <w:proofErr w:type="spellEnd"/>
    </w:p>
    <w:p w:rsidR="00412C71" w:rsidRDefault="00D35B36" w:rsidP="00F75D7B">
      <w:pPr>
        <w:pStyle w:val="Heading2"/>
      </w:pPr>
      <w:r>
        <w:t>neonHIVE</w:t>
      </w:r>
      <w:r w:rsidR="00F75D7B">
        <w:t xml:space="preserve"> Secrets Hierarchy</w:t>
      </w:r>
    </w:p>
    <w:p w:rsidR="00F75D7B" w:rsidRDefault="00D35B36" w:rsidP="00F75D7B">
      <w:r>
        <w:t>neonHIVE</w:t>
      </w:r>
      <w:r w:rsidR="00F75D7B">
        <w:t xml:space="preserve"> secrets are persisted under the </w:t>
      </w:r>
      <w:r w:rsidR="00F75D7B" w:rsidRPr="00F75D7B">
        <w:rPr>
          <w:b/>
          <w:color w:val="C45911" w:themeColor="accent2" w:themeShade="BF"/>
        </w:rPr>
        <w:t>/neon-secret</w:t>
      </w:r>
      <w:r w:rsidR="00F75D7B" w:rsidRPr="00F75D7B">
        <w:rPr>
          <w:color w:val="C45911" w:themeColor="accent2" w:themeShade="BF"/>
        </w:rPr>
        <w:t xml:space="preserve"> </w:t>
      </w:r>
      <w:r w:rsidR="00F75D7B">
        <w:t>mount point using the follow</w:t>
      </w:r>
      <w:r w:rsidR="00DA5B94">
        <w:t>ing</w:t>
      </w:r>
      <w:r w:rsidR="00F75D7B">
        <w:t xml:space="preserve"> </w:t>
      </w:r>
      <w:r w:rsidR="00C54B58">
        <w:t>layout</w:t>
      </w:r>
      <w:r w:rsidR="00F75D7B">
        <w:t>.</w:t>
      </w:r>
    </w:p>
    <w:p w:rsidR="00F75D7B" w:rsidRPr="00C5161C" w:rsidRDefault="00F75D7B"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lastRenderedPageBreak/>
        <w:t>neon-secret</w:t>
      </w:r>
    </w:p>
    <w:p w:rsidR="00F75D7B" w:rsidRPr="00C5161C" w:rsidRDefault="00F75D7B" w:rsidP="00410B87">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1C594D">
        <w:rPr>
          <w:rFonts w:ascii="Consolas" w:hAnsi="Consolas"/>
          <w:color w:val="538135" w:themeColor="accent6" w:themeShade="BF"/>
          <w:sz w:val="19"/>
          <w:szCs w:val="19"/>
        </w:rPr>
        <w:t>global</w:t>
      </w:r>
      <w:r w:rsidR="00C5161C" w:rsidRPr="00C5161C">
        <w:rPr>
          <w:rFonts w:ascii="Consolas" w:hAnsi="Consolas"/>
          <w:color w:val="538135" w:themeColor="accent6" w:themeShade="BF"/>
          <w:sz w:val="19"/>
          <w:szCs w:val="19"/>
        </w:rPr>
        <w:br/>
      </w:r>
      <w:r w:rsidR="00410B87">
        <w:rPr>
          <w:rFonts w:ascii="Consolas" w:hAnsi="Consolas"/>
          <w:color w:val="538135" w:themeColor="accent6" w:themeShade="BF"/>
          <w:sz w:val="19"/>
          <w:szCs w:val="19"/>
        </w:rPr>
        <w:t xml:space="preserve">           </w:t>
      </w:r>
      <w:proofErr w:type="spellStart"/>
      <w:r w:rsidR="00C5161C" w:rsidRPr="00C5161C">
        <w:rPr>
          <w:rFonts w:ascii="Consolas" w:hAnsi="Consolas"/>
          <w:color w:val="538135" w:themeColor="accent6" w:themeShade="BF"/>
          <w:sz w:val="19"/>
          <w:szCs w:val="19"/>
        </w:rPr>
        <w:t>dblogin</w:t>
      </w:r>
      <w:proofErr w:type="spellEnd"/>
      <w:r w:rsidR="00C5161C" w:rsidRPr="00C5161C">
        <w:rPr>
          <w:rFonts w:ascii="Consolas" w:hAnsi="Consolas"/>
          <w:color w:val="538135" w:themeColor="accent6" w:themeShade="BF"/>
          <w:sz w:val="19"/>
          <w:szCs w:val="19"/>
        </w:rPr>
        <w:t>: &lt;credentials&gt;</w:t>
      </w:r>
    </w:p>
    <w:p w:rsidR="0056315D" w:rsidRPr="00C5161C" w:rsidRDefault="00F75D7B" w:rsidP="0056315D">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c</w:t>
      </w:r>
      <w:r w:rsidR="00C5161C" w:rsidRPr="00C5161C">
        <w:rPr>
          <w:rFonts w:ascii="Consolas" w:hAnsi="Consolas"/>
          <w:color w:val="538135" w:themeColor="accent6" w:themeShade="BF"/>
          <w:sz w:val="19"/>
          <w:szCs w:val="19"/>
        </w:rPr>
        <w:t>ert</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 xml:space="preserve">           </w:t>
      </w:r>
      <w:r w:rsidRPr="00C5161C">
        <w:rPr>
          <w:rFonts w:ascii="Consolas" w:hAnsi="Consolas"/>
          <w:color w:val="538135" w:themeColor="accent6" w:themeShade="BF"/>
          <w:sz w:val="19"/>
          <w:szCs w:val="19"/>
        </w:rPr>
        <w:t>mycert1: &lt;ce</w:t>
      </w:r>
      <w:r w:rsidR="00034F35">
        <w:rPr>
          <w:rFonts w:ascii="Consolas" w:hAnsi="Consolas"/>
          <w:color w:val="538135" w:themeColor="accent6" w:themeShade="BF"/>
          <w:sz w:val="19"/>
          <w:szCs w:val="19"/>
        </w:rPr>
        <w:t>rt + private key PEM encoded&gt;</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m</w:t>
      </w:r>
      <w:r w:rsidRPr="00C5161C">
        <w:rPr>
          <w:rFonts w:ascii="Consolas" w:hAnsi="Consolas"/>
          <w:color w:val="538135" w:themeColor="accent6" w:themeShade="BF"/>
          <w:sz w:val="19"/>
          <w:szCs w:val="19"/>
        </w:rPr>
        <w:t>ycert2: &lt;cert + private key PEM encoded&gt;</w:t>
      </w:r>
      <w:r w:rsidR="0056315D">
        <w:rPr>
          <w:rFonts w:ascii="Consolas" w:hAnsi="Consolas"/>
          <w:color w:val="538135" w:themeColor="accent6" w:themeShade="BF"/>
          <w:sz w:val="19"/>
          <w:szCs w:val="19"/>
        </w:rPr>
        <w:br/>
      </w:r>
      <w:r w:rsidR="0056315D">
        <w:rPr>
          <w:rFonts w:ascii="Consolas" w:hAnsi="Consolas"/>
          <w:color w:val="538135" w:themeColor="accent6" w:themeShade="BF"/>
          <w:sz w:val="19"/>
          <w:szCs w:val="19"/>
        </w:rPr>
        <w:br/>
        <w:t xml:space="preserve">       hosting</w:t>
      </w:r>
      <w:r w:rsidR="00034F35">
        <w:rPr>
          <w:rFonts w:ascii="Consolas" w:hAnsi="Consolas"/>
          <w:color w:val="538135" w:themeColor="accent6" w:themeShade="BF"/>
          <w:sz w:val="19"/>
          <w:szCs w:val="19"/>
        </w:rPr>
        <w:br/>
        <w:t xml:space="preserve">   </w:t>
      </w:r>
      <w:r w:rsidR="00C33B6A">
        <w:rPr>
          <w:rFonts w:ascii="Consolas" w:hAnsi="Consolas"/>
          <w:color w:val="538135" w:themeColor="accent6" w:themeShade="BF"/>
          <w:sz w:val="19"/>
          <w:szCs w:val="19"/>
        </w:rPr>
        <w:t xml:space="preserve">        </w:t>
      </w:r>
      <w:r w:rsidR="00432BB3">
        <w:rPr>
          <w:rFonts w:ascii="Consolas" w:hAnsi="Consolas"/>
          <w:color w:val="538135" w:themeColor="accent6" w:themeShade="BF"/>
          <w:sz w:val="19"/>
          <w:szCs w:val="19"/>
        </w:rPr>
        <w:t>options: &lt;</w:t>
      </w:r>
      <w:r w:rsidR="006C0990">
        <w:rPr>
          <w:rFonts w:ascii="Consolas" w:hAnsi="Consolas"/>
          <w:color w:val="538135" w:themeColor="accent6" w:themeShade="BF"/>
          <w:sz w:val="19"/>
          <w:szCs w:val="19"/>
        </w:rPr>
        <w:t>hive</w:t>
      </w:r>
      <w:r w:rsidR="00432BB3">
        <w:rPr>
          <w:rFonts w:ascii="Consolas" w:hAnsi="Consolas"/>
          <w:color w:val="538135" w:themeColor="accent6" w:themeShade="BF"/>
          <w:sz w:val="19"/>
          <w:szCs w:val="19"/>
        </w:rPr>
        <w:t xml:space="preserve"> hosting options</w:t>
      </w:r>
      <w:r w:rsidR="00C33B6A">
        <w:rPr>
          <w:rFonts w:ascii="Consolas" w:hAnsi="Consolas"/>
          <w:color w:val="538135" w:themeColor="accent6" w:themeShade="BF"/>
          <w:sz w:val="19"/>
          <w:szCs w:val="19"/>
        </w:rPr>
        <w:t>&gt;</w:t>
      </w:r>
      <w:r w:rsidR="005F5E91">
        <w:rPr>
          <w:rFonts w:ascii="Consolas" w:hAnsi="Consolas"/>
          <w:color w:val="538135" w:themeColor="accent6" w:themeShade="BF"/>
          <w:sz w:val="19"/>
          <w:szCs w:val="19"/>
        </w:rPr>
        <w:br/>
      </w:r>
      <w:r w:rsidR="005F5E91">
        <w:rPr>
          <w:rFonts w:ascii="Consolas" w:hAnsi="Consolas"/>
          <w:color w:val="538135" w:themeColor="accent6" w:themeShade="BF"/>
          <w:sz w:val="19"/>
          <w:szCs w:val="19"/>
        </w:rPr>
        <w:br/>
        <w:t xml:space="preserve">       registry</w:t>
      </w:r>
      <w:r w:rsidR="006A3ACD">
        <w:rPr>
          <w:rFonts w:ascii="Consolas" w:hAnsi="Consolas"/>
          <w:color w:val="538135" w:themeColor="accent6" w:themeShade="BF"/>
          <w:sz w:val="19"/>
          <w:szCs w:val="19"/>
        </w:rPr>
        <w:t>/credentials</w:t>
      </w:r>
      <w:r w:rsidR="005F5E91">
        <w:rPr>
          <w:rFonts w:ascii="Consolas" w:hAnsi="Consolas"/>
          <w:color w:val="538135" w:themeColor="accent6" w:themeShade="BF"/>
          <w:sz w:val="19"/>
          <w:szCs w:val="19"/>
        </w:rPr>
        <w:t>:</w:t>
      </w:r>
      <w:r w:rsidR="005F5E91">
        <w:rPr>
          <w:rFonts w:ascii="Consolas" w:hAnsi="Consolas"/>
          <w:color w:val="538135" w:themeColor="accent6" w:themeShade="BF"/>
          <w:sz w:val="19"/>
          <w:szCs w:val="19"/>
        </w:rPr>
        <w:br/>
        <w:t xml:space="preserve">           </w:t>
      </w:r>
      <w:r w:rsidR="00404DE1">
        <w:rPr>
          <w:rFonts w:ascii="Consolas" w:hAnsi="Consolas"/>
          <w:color w:val="538135" w:themeColor="accent6" w:themeShade="BF"/>
          <w:sz w:val="19"/>
          <w:szCs w:val="19"/>
        </w:rPr>
        <w:t>registry-1.docker.io</w:t>
      </w:r>
      <w:r w:rsidR="007F1ABF">
        <w:rPr>
          <w:rFonts w:ascii="Consolas" w:hAnsi="Consolas"/>
          <w:color w:val="538135" w:themeColor="accent6" w:themeShade="BF"/>
          <w:sz w:val="19"/>
          <w:szCs w:val="19"/>
        </w:rPr>
        <w:t>: user</w:t>
      </w:r>
      <w:r w:rsidR="00AA3713">
        <w:rPr>
          <w:rFonts w:ascii="Consolas" w:hAnsi="Consolas"/>
          <w:color w:val="538135" w:themeColor="accent6" w:themeShade="BF"/>
          <w:sz w:val="19"/>
          <w:szCs w:val="19"/>
        </w:rPr>
        <w:t>name/</w:t>
      </w:r>
      <w:r w:rsidR="007F1ABF">
        <w:rPr>
          <w:rFonts w:ascii="Consolas" w:hAnsi="Consolas"/>
          <w:color w:val="538135" w:themeColor="accent6" w:themeShade="BF"/>
          <w:sz w:val="19"/>
          <w:szCs w:val="19"/>
        </w:rPr>
        <w:t>password</w:t>
      </w:r>
      <w:r w:rsidR="00404DE1">
        <w:rPr>
          <w:rFonts w:ascii="Consolas" w:hAnsi="Consolas"/>
          <w:color w:val="538135" w:themeColor="accent6" w:themeShade="BF"/>
          <w:sz w:val="19"/>
          <w:szCs w:val="19"/>
        </w:rPr>
        <w:br/>
        <w:t xml:space="preserve">           registry.mycluster.com</w:t>
      </w:r>
      <w:r w:rsidR="007F1ABF">
        <w:rPr>
          <w:rFonts w:ascii="Consolas" w:hAnsi="Consolas"/>
          <w:color w:val="538135" w:themeColor="accent6" w:themeShade="BF"/>
          <w:sz w:val="19"/>
          <w:szCs w:val="19"/>
        </w:rPr>
        <w:t>: user</w:t>
      </w:r>
      <w:r w:rsidR="00AA3713">
        <w:rPr>
          <w:rFonts w:ascii="Consolas" w:hAnsi="Consolas"/>
          <w:color w:val="538135" w:themeColor="accent6" w:themeShade="BF"/>
          <w:sz w:val="19"/>
          <w:szCs w:val="19"/>
        </w:rPr>
        <w:t>name/</w:t>
      </w:r>
      <w:r w:rsidR="00404DE1">
        <w:rPr>
          <w:rFonts w:ascii="Consolas" w:hAnsi="Consolas"/>
          <w:color w:val="538135" w:themeColor="accent6" w:themeShade="BF"/>
          <w:sz w:val="19"/>
          <w:szCs w:val="19"/>
        </w:rPr>
        <w:t>password</w:t>
      </w:r>
      <w:r w:rsidR="00D35E3F">
        <w:rPr>
          <w:rFonts w:ascii="Consolas" w:hAnsi="Consolas"/>
          <w:color w:val="538135" w:themeColor="accent6" w:themeShade="BF"/>
          <w:sz w:val="19"/>
          <w:szCs w:val="19"/>
        </w:rPr>
        <w:br/>
        <w:t xml:space="preserve">                         ...</w:t>
      </w:r>
    </w:p>
    <w:p w:rsidR="00C5161C" w:rsidRPr="00C5161C" w:rsidRDefault="00C5161C"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s</w:t>
      </w:r>
      <w:r w:rsidRPr="00C5161C">
        <w:rPr>
          <w:rFonts w:ascii="Consolas" w:hAnsi="Consolas"/>
          <w:color w:val="538135" w:themeColor="accent6" w:themeShade="BF"/>
          <w:sz w:val="19"/>
          <w:szCs w:val="19"/>
        </w:rPr>
        <w:t>ervice</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proofErr w:type="spellStart"/>
      <w:r w:rsidR="00410B87" w:rsidRPr="00C5161C">
        <w:rPr>
          <w:rFonts w:ascii="Consolas" w:hAnsi="Consolas"/>
          <w:color w:val="538135" w:themeColor="accent6" w:themeShade="BF"/>
          <w:sz w:val="19"/>
          <w:szCs w:val="19"/>
        </w:rPr>
        <w:t>foo</w:t>
      </w:r>
      <w:proofErr w:type="spellEnd"/>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3CD0">
        <w:rPr>
          <w:rFonts w:ascii="Consolas" w:hAnsi="Consolas"/>
          <w:color w:val="538135" w:themeColor="accent6" w:themeShade="BF"/>
          <w:sz w:val="19"/>
          <w:szCs w:val="19"/>
        </w:rPr>
        <w:t>foo-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70CE">
        <w:rPr>
          <w:rFonts w:ascii="Consolas" w:hAnsi="Consolas"/>
          <w:color w:val="538135" w:themeColor="accent6" w:themeShade="BF"/>
          <w:sz w:val="19"/>
          <w:szCs w:val="19"/>
        </w:rPr>
        <w:t>foo-secret2</w:t>
      </w:r>
      <w:r w:rsidR="00F870CE">
        <w:rPr>
          <w:rFonts w:ascii="Consolas" w:hAnsi="Consolas"/>
          <w:color w:val="538135" w:themeColor="accent6" w:themeShade="BF"/>
          <w:sz w:val="19"/>
          <w:szCs w:val="19"/>
        </w:rPr>
        <w:br/>
        <w:t xml:space="preserve">                         ...</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r w:rsidR="00410B87">
        <w:rPr>
          <w:rFonts w:ascii="Consolas" w:hAnsi="Consolas"/>
          <w:color w:val="538135" w:themeColor="accent6" w:themeShade="BF"/>
          <w:sz w:val="19"/>
          <w:szCs w:val="19"/>
        </w:rPr>
        <w:t>bar</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3CD0">
        <w:rPr>
          <w:rFonts w:ascii="Consolas" w:hAnsi="Consolas"/>
          <w:color w:val="538135" w:themeColor="accent6" w:themeShade="BF"/>
          <w:sz w:val="19"/>
          <w:szCs w:val="19"/>
        </w:rPr>
        <w:t>-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70CE">
        <w:rPr>
          <w:rFonts w:ascii="Consolas" w:hAnsi="Consolas"/>
          <w:color w:val="538135" w:themeColor="accent6" w:themeShade="BF"/>
          <w:sz w:val="19"/>
          <w:szCs w:val="19"/>
        </w:rPr>
        <w:t>-secret2</w:t>
      </w:r>
      <w:r w:rsidR="00F870CE">
        <w:rPr>
          <w:rFonts w:ascii="Consolas" w:hAnsi="Consolas"/>
          <w:color w:val="538135" w:themeColor="accent6" w:themeShade="BF"/>
          <w:sz w:val="19"/>
          <w:szCs w:val="19"/>
        </w:rPr>
        <w:br/>
        <w:t xml:space="preserve">                         ...</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r>
      <w:proofErr w:type="spellStart"/>
      <w:r w:rsidR="00034F35">
        <w:rPr>
          <w:rFonts w:ascii="Consolas" w:hAnsi="Consolas"/>
          <w:color w:val="538135" w:themeColor="accent6" w:themeShade="BF"/>
          <w:sz w:val="19"/>
          <w:szCs w:val="19"/>
        </w:rPr>
        <w:t>vpn</w:t>
      </w:r>
      <w:proofErr w:type="spellEnd"/>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proofErr w:type="spellStart"/>
      <w:proofErr w:type="gramStart"/>
      <w:r w:rsidR="00766C79">
        <w:rPr>
          <w:rFonts w:ascii="Consolas" w:hAnsi="Consolas"/>
          <w:color w:val="538135" w:themeColor="accent6" w:themeShade="BF"/>
          <w:sz w:val="19"/>
          <w:szCs w:val="19"/>
        </w:rPr>
        <w:t>ca.zip</w:t>
      </w:r>
      <w:r w:rsidR="00F177EE">
        <w:rPr>
          <w:rFonts w:ascii="Consolas" w:hAnsi="Consolas"/>
          <w:color w:val="538135" w:themeColor="accent6" w:themeShade="BF"/>
          <w:sz w:val="19"/>
          <w:szCs w:val="19"/>
        </w:rPr>
        <w:t>.encrypted</w:t>
      </w:r>
      <w:proofErr w:type="spellEnd"/>
      <w:proofErr w:type="gramEnd"/>
      <w:r w:rsidR="00766C79">
        <w:rPr>
          <w:rFonts w:ascii="Consolas" w:hAnsi="Consolas"/>
          <w:color w:val="538135" w:themeColor="accent6" w:themeShade="BF"/>
          <w:sz w:val="19"/>
          <w:szCs w:val="19"/>
        </w:rPr>
        <w:t xml:space="preserve"> (zipped</w:t>
      </w:r>
      <w:r w:rsidR="00F177EE">
        <w:rPr>
          <w:rFonts w:ascii="Consolas" w:hAnsi="Consolas"/>
          <w:color w:val="538135" w:themeColor="accent6" w:themeShade="BF"/>
          <w:sz w:val="19"/>
          <w:szCs w:val="19"/>
        </w:rPr>
        <w:t>/encrypted</w:t>
      </w:r>
      <w:r w:rsidR="00766C79">
        <w:rPr>
          <w:rFonts w:ascii="Consolas" w:hAnsi="Consolas"/>
          <w:color w:val="538135" w:themeColor="accent6" w:themeShade="BF"/>
          <w:sz w:val="19"/>
          <w:szCs w:val="19"/>
        </w:rPr>
        <w:t xml:space="preserve"> certificate authority files)</w:t>
      </w:r>
    </w:p>
    <w:p w:rsidR="00C5161C" w:rsidRDefault="00C5161C" w:rsidP="00F75D7B">
      <w:r>
        <w:t xml:space="preserve">Global secrets, like shared API keys or database credentials are saved under </w:t>
      </w:r>
      <w:r w:rsidR="000E24F0">
        <w:rPr>
          <w:b/>
          <w:color w:val="C45911" w:themeColor="accent2" w:themeShade="BF"/>
        </w:rPr>
        <w:t>neon-secret/</w:t>
      </w:r>
      <w:r w:rsidR="001C594D">
        <w:rPr>
          <w:b/>
          <w:color w:val="C45911" w:themeColor="accent2" w:themeShade="BF"/>
        </w:rPr>
        <w:t>global</w:t>
      </w:r>
      <w:r>
        <w:t>.</w:t>
      </w:r>
    </w:p>
    <w:p w:rsidR="00F75D7B" w:rsidRDefault="00C5161C" w:rsidP="00F75D7B">
      <w:r>
        <w:t xml:space="preserve">Named TLS certificates are saved under </w:t>
      </w:r>
      <w:r w:rsidR="000E24F0">
        <w:rPr>
          <w:b/>
          <w:color w:val="C45911" w:themeColor="accent2" w:themeShade="BF"/>
        </w:rPr>
        <w:t>neon-secret/cert</w:t>
      </w:r>
      <w:r w:rsidRPr="00C5161C">
        <w:rPr>
          <w:color w:val="C45911" w:themeColor="accent2" w:themeShade="BF"/>
        </w:rPr>
        <w:t xml:space="preserve"> </w:t>
      </w:r>
      <w:r>
        <w:t>with the value being the certificate concatenated with the private key, both PEM encoded.</w:t>
      </w:r>
    </w:p>
    <w:p w:rsidR="00AA1FDD" w:rsidRDefault="00AA1FDD" w:rsidP="00F75D7B">
      <w:r>
        <w:t xml:space="preserve">Docker Registry related credentials will be stored beneath </w:t>
      </w:r>
      <w:r w:rsidRPr="007F1ABF">
        <w:rPr>
          <w:rStyle w:val="CodeChar"/>
        </w:rPr>
        <w:t>neon-secret/registry</w:t>
      </w:r>
      <w:r w:rsidR="00BC5AC5">
        <w:rPr>
          <w:rStyle w:val="CodeChar"/>
        </w:rPr>
        <w:t>/credentials</w:t>
      </w:r>
      <w:r>
        <w:t xml:space="preserve">.  </w:t>
      </w:r>
      <w:r w:rsidR="007F1ABF">
        <w:t>This will be organized by target registry host name followed by the</w:t>
      </w:r>
      <w:r w:rsidR="00B66711">
        <w:t xml:space="preserve"> username and </w:t>
      </w:r>
      <w:r w:rsidR="007F1ABF">
        <w:t xml:space="preserve">password </w:t>
      </w:r>
      <w:r w:rsidR="00B66711">
        <w:t>used to log into each registry.</w:t>
      </w:r>
      <w:r w:rsidR="00D87273">
        <w:t xml:space="preserve">  Note that the credentials are persisted as UTF-8 and then encoded as base-64</w:t>
      </w:r>
    </w:p>
    <w:p w:rsidR="00C5161C" w:rsidRPr="00F75D7B" w:rsidRDefault="00C5161C" w:rsidP="00F75D7B">
      <w:r>
        <w:t xml:space="preserve">Service specific secrets are saved under </w:t>
      </w:r>
      <w:r w:rsidRPr="00C5161C">
        <w:rPr>
          <w:b/>
          <w:color w:val="C45911" w:themeColor="accent2" w:themeShade="BF"/>
        </w:rPr>
        <w:t>neon-secret/service</w:t>
      </w:r>
      <w:r w:rsidRPr="00C5161C">
        <w:rPr>
          <w:color w:val="C45911" w:themeColor="accent2" w:themeShade="BF"/>
        </w:rPr>
        <w:t xml:space="preserve"> </w:t>
      </w:r>
      <w:r>
        <w:t>using the service name.  The hierarchy beneath this is defined by the service.</w:t>
      </w:r>
    </w:p>
    <w:p w:rsidR="00FF6B8B" w:rsidRDefault="00D35B36" w:rsidP="00FF6B8B">
      <w:pPr>
        <w:pStyle w:val="Heading2"/>
      </w:pPr>
      <w:r>
        <w:t>neonHIVE</w:t>
      </w:r>
      <w:r w:rsidR="00FF6B8B">
        <w:t xml:space="preserve"> Policies</w:t>
      </w:r>
    </w:p>
    <w:p w:rsidR="00707A5D" w:rsidRDefault="00D35B36" w:rsidP="00FF6B8B">
      <w:r>
        <w:t>neonHIVE</w:t>
      </w:r>
      <w:r w:rsidR="00FF6B8B">
        <w:t xml:space="preserve"> policy names are prefixed by </w:t>
      </w:r>
      <w:r w:rsidR="00FF6B8B" w:rsidRPr="000E24F0">
        <w:rPr>
          <w:b/>
          <w:color w:val="C45911" w:themeColor="accent2" w:themeShade="BF"/>
        </w:rPr>
        <w:t>neon-*</w:t>
      </w:r>
      <w:r w:rsidR="00FF6B8B">
        <w:t xml:space="preserve">.  Here’s the current list of policies </w:t>
      </w:r>
      <w:r w:rsidR="000E24F0">
        <w:t>initialized</w:t>
      </w:r>
      <w:r w:rsidR="00FF6B8B">
        <w:t xml:space="preserve"> for a </w:t>
      </w:r>
      <w:r w:rsidR="006C0990">
        <w:t>hive</w:t>
      </w:r>
      <w:r w:rsidR="00FF6B8B">
        <w:t>:</w:t>
      </w:r>
    </w:p>
    <w:p w:rsid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707A5D" w:rsidRP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DF4C4D" w:rsidRDefault="00DF4C4D" w:rsidP="00DF4C4D">
      <w:pPr>
        <w:ind w:left="2340" w:hanging="1980"/>
      </w:pPr>
      <w:r w:rsidRPr="00506224">
        <w:rPr>
          <w:b/>
          <w:color w:val="C45911" w:themeColor="accent2" w:themeShade="BF"/>
        </w:rPr>
        <w:t>neon-cert-reader</w:t>
      </w:r>
      <w:r>
        <w:tab/>
        <w:t>Can read/list certificates.</w:t>
      </w:r>
    </w:p>
    <w:p w:rsidR="00DF4C4D" w:rsidRDefault="00DF4C4D" w:rsidP="00DF4C4D">
      <w:pPr>
        <w:ind w:left="2340" w:hanging="1980"/>
      </w:pPr>
      <w:r w:rsidRPr="00506224">
        <w:rPr>
          <w:b/>
          <w:color w:val="C45911" w:themeColor="accent2" w:themeShade="BF"/>
        </w:rPr>
        <w:t>neon-cert-writer</w:t>
      </w:r>
      <w:r>
        <w:tab/>
        <w:t>Can read/write/list certificates.</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reader</w:t>
      </w:r>
      <w:r>
        <w:tab/>
        <w:t xml:space="preserve">Can read/list </w:t>
      </w:r>
      <w:r w:rsidR="006C0990">
        <w:t>hive</w:t>
      </w:r>
      <w:r>
        <w:t xml:space="preserve"> hosting information</w:t>
      </w:r>
      <w:r w:rsidR="00432BB3">
        <w:t>/credentials</w:t>
      </w:r>
      <w:r>
        <w:t>.</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writer</w:t>
      </w:r>
      <w:r>
        <w:tab/>
        <w:t xml:space="preserve">Can read/write/list </w:t>
      </w:r>
      <w:r w:rsidR="006C0990">
        <w:t>hive</w:t>
      </w:r>
      <w:r>
        <w:t xml:space="preserve"> hosting information</w:t>
      </w:r>
      <w:r w:rsidR="00432BB3">
        <w:t>/credentials</w:t>
      </w:r>
      <w:r>
        <w:t>.</w:t>
      </w:r>
    </w:p>
    <w:p w:rsidR="0056174F" w:rsidRDefault="0056174F" w:rsidP="0056174F">
      <w:pPr>
        <w:ind w:left="2340" w:hanging="1980"/>
      </w:pPr>
      <w:r w:rsidRPr="00506224">
        <w:rPr>
          <w:b/>
          <w:color w:val="C45911" w:themeColor="accent2" w:themeShade="BF"/>
        </w:rPr>
        <w:lastRenderedPageBreak/>
        <w:t>neon-</w:t>
      </w:r>
      <w:r>
        <w:rPr>
          <w:b/>
          <w:color w:val="C45911" w:themeColor="accent2" w:themeShade="BF"/>
        </w:rPr>
        <w:t>service</w:t>
      </w:r>
      <w:r w:rsidRPr="00506224">
        <w:rPr>
          <w:b/>
          <w:color w:val="C45911" w:themeColor="accent2" w:themeShade="BF"/>
        </w:rPr>
        <w:t>-reader</w:t>
      </w:r>
      <w:r>
        <w:tab/>
        <w:t xml:space="preserve">Can read/list any secret under </w:t>
      </w:r>
      <w:r>
        <w:rPr>
          <w:b/>
          <w:color w:val="C45911" w:themeColor="accent2" w:themeShade="BF"/>
        </w:rPr>
        <w:t>neon-secret/service/</w:t>
      </w:r>
      <w:r w:rsidRPr="00F26F6B">
        <w:rPr>
          <w:b/>
          <w:color w:val="C45911" w:themeColor="accent2" w:themeShade="BF"/>
        </w:rP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writer</w:t>
      </w:r>
      <w:r>
        <w:tab/>
        <w:t xml:space="preserve">Can read/write/list secrets under </w:t>
      </w:r>
      <w:r>
        <w:rPr>
          <w:b/>
          <w:color w:val="C45911" w:themeColor="accent2" w:themeShade="BF"/>
        </w:rPr>
        <w:t>neon-secret/service/</w:t>
      </w:r>
      <w:r w:rsidRPr="00F26F6B">
        <w:rPr>
          <w:b/>
          <w:color w:val="C45911" w:themeColor="accent2" w:themeShade="BF"/>
        </w:rPr>
        <w:t>*</w:t>
      </w:r>
    </w:p>
    <w:p w:rsidR="00FF6B8B" w:rsidRDefault="000E24F0" w:rsidP="000E24F0">
      <w:pPr>
        <w:ind w:left="2340" w:hanging="1980"/>
      </w:pPr>
      <w:r w:rsidRPr="00506224">
        <w:rPr>
          <w:b/>
          <w:color w:val="C45911" w:themeColor="accent2" w:themeShade="BF"/>
        </w:rPr>
        <w:t>neon-</w:t>
      </w:r>
      <w:r w:rsidR="001C594D">
        <w:rPr>
          <w:b/>
          <w:color w:val="C45911" w:themeColor="accent2" w:themeShade="BF"/>
        </w:rPr>
        <w:t>global</w:t>
      </w:r>
      <w:r w:rsidRPr="00506224">
        <w:rPr>
          <w:b/>
          <w:color w:val="C45911" w:themeColor="accent2" w:themeShade="BF"/>
        </w:rPr>
        <w:t>-reader</w:t>
      </w:r>
      <w:r>
        <w:tab/>
        <w:t>Can read</w:t>
      </w:r>
      <w:r w:rsidR="0040513A">
        <w:t>/list</w:t>
      </w:r>
      <w:r>
        <w:t xml:space="preserve"> any secret under </w:t>
      </w:r>
      <w:r w:rsidR="00314663">
        <w:rPr>
          <w:b/>
          <w:color w:val="C45911" w:themeColor="accent2" w:themeShade="BF"/>
        </w:rPr>
        <w:t>neon-secret/</w:t>
      </w:r>
      <w:r w:rsidR="001C594D">
        <w:rPr>
          <w:b/>
          <w:color w:val="C45911" w:themeColor="accent2" w:themeShade="BF"/>
        </w:rPr>
        <w:t>global</w:t>
      </w:r>
      <w:r w:rsidR="00314663">
        <w:rPr>
          <w:b/>
          <w:color w:val="C45911" w:themeColor="accent2" w:themeShade="BF"/>
        </w:rPr>
        <w:t>/</w:t>
      </w:r>
      <w:r w:rsidRPr="00F26F6B">
        <w:rPr>
          <w:b/>
          <w:color w:val="C45911" w:themeColor="accent2" w:themeShade="BF"/>
        </w:rPr>
        <w:t>*</w:t>
      </w:r>
    </w:p>
    <w:p w:rsidR="000E24F0" w:rsidRDefault="001C594D" w:rsidP="000E24F0">
      <w:pPr>
        <w:ind w:left="2340" w:hanging="1980"/>
      </w:pPr>
      <w:r>
        <w:rPr>
          <w:b/>
          <w:color w:val="C45911" w:themeColor="accent2" w:themeShade="BF"/>
        </w:rPr>
        <w:t>neon-global</w:t>
      </w:r>
      <w:r w:rsidR="000E24F0" w:rsidRPr="00506224">
        <w:rPr>
          <w:b/>
          <w:color w:val="C45911" w:themeColor="accent2" w:themeShade="BF"/>
        </w:rPr>
        <w:t>-writer</w:t>
      </w:r>
      <w:r w:rsidR="000E24F0">
        <w:tab/>
        <w:t xml:space="preserve">Can read/write/list secrets under </w:t>
      </w:r>
      <w:r w:rsidR="00314663">
        <w:rPr>
          <w:b/>
          <w:color w:val="C45911" w:themeColor="accent2" w:themeShade="BF"/>
        </w:rPr>
        <w:t>neon-secret/</w:t>
      </w:r>
      <w:r>
        <w:rPr>
          <w:b/>
          <w:color w:val="C45911" w:themeColor="accent2" w:themeShade="BF"/>
        </w:rPr>
        <w:t>global</w:t>
      </w:r>
      <w:r w:rsidR="00314663">
        <w:rPr>
          <w:b/>
          <w:color w:val="C45911" w:themeColor="accent2" w:themeShade="BF"/>
        </w:rPr>
        <w:t>/</w:t>
      </w:r>
      <w:r w:rsidR="000E24F0" w:rsidRPr="00F26F6B">
        <w:rPr>
          <w:b/>
          <w:color w:val="C45911" w:themeColor="accent2" w:themeShade="BF"/>
        </w:rPr>
        <w:t>*</w:t>
      </w:r>
    </w:p>
    <w:p w:rsidR="000E24F0" w:rsidRPr="00FF6B8B" w:rsidRDefault="00506224" w:rsidP="00506224">
      <w:r>
        <w:t xml:space="preserve">TODO: Should we define policies for specific services or just set these explicitly in the </w:t>
      </w:r>
      <w:proofErr w:type="spellStart"/>
      <w:r>
        <w:t>AppRole</w:t>
      </w:r>
      <w:proofErr w:type="spellEnd"/>
      <w:r>
        <w:t xml:space="preserve"> when the service is deployed?</w:t>
      </w:r>
    </w:p>
    <w:p w:rsidR="00F75D7B" w:rsidRDefault="00D35B36" w:rsidP="00F75D7B">
      <w:pPr>
        <w:pStyle w:val="Heading2"/>
      </w:pPr>
      <w:r>
        <w:t>neonHIVE</w:t>
      </w:r>
      <w:r w:rsidR="00F75D7B">
        <w:t xml:space="preserve"> </w:t>
      </w:r>
      <w:proofErr w:type="spellStart"/>
      <w:r w:rsidR="00F75D7B">
        <w:t>AppRoles</w:t>
      </w:r>
      <w:proofErr w:type="spellEnd"/>
    </w:p>
    <w:p w:rsidR="00580D5B" w:rsidRDefault="00D35B36" w:rsidP="00C5161C">
      <w:r>
        <w:t>neonHIVE</w:t>
      </w:r>
      <w:r w:rsidR="00FF6B8B">
        <w:t xml:space="preserve"> role names are prefixed by </w:t>
      </w:r>
      <w:r w:rsidR="00FF6B8B" w:rsidRPr="00FF6B8B">
        <w:rPr>
          <w:b/>
          <w:color w:val="C45911" w:themeColor="accent2" w:themeShade="BF"/>
        </w:rPr>
        <w:t>neon-*</w:t>
      </w:r>
      <w:r w:rsidR="00FF6B8B" w:rsidRPr="00FF6B8B">
        <w:rPr>
          <w:color w:val="C45911" w:themeColor="accent2" w:themeShade="BF"/>
        </w:rPr>
        <w:t xml:space="preserve"> </w:t>
      </w:r>
      <w:r w:rsidR="00FF6B8B">
        <w:t xml:space="preserve">and typically match the name of the corresponding service.  </w:t>
      </w:r>
      <w:r w:rsidR="00580D5B">
        <w:t xml:space="preserve">These roles are currently </w:t>
      </w:r>
      <w:r w:rsidR="00DD2D0E">
        <w:t xml:space="preserve">created when a </w:t>
      </w:r>
      <w:r w:rsidR="006C0990">
        <w:t>hive</w:t>
      </w:r>
      <w:r w:rsidR="00DD2D0E">
        <w:t xml:space="preserve"> is provisioned</w:t>
      </w:r>
      <w:r w:rsidR="00580D5B">
        <w:t>:</w:t>
      </w:r>
    </w:p>
    <w:p w:rsidR="00580D5B" w:rsidRDefault="00580D5B" w:rsidP="00580D5B">
      <w:pPr>
        <w:ind w:left="2430" w:hanging="1980"/>
      </w:pPr>
      <w:r w:rsidRPr="00580D5B">
        <w:rPr>
          <w:b/>
          <w:color w:val="C45911" w:themeColor="accent2" w:themeShade="BF"/>
        </w:rPr>
        <w:t>neon-proxy-public</w:t>
      </w:r>
      <w:r>
        <w:tab/>
        <w:t xml:space="preserve">Granted the </w:t>
      </w:r>
      <w:r w:rsidRPr="00580D5B">
        <w:rPr>
          <w:b/>
          <w:color w:val="C45911" w:themeColor="accent2" w:themeShade="BF"/>
        </w:rPr>
        <w:t>neon-cert-reader</w:t>
      </w:r>
      <w:r w:rsidRPr="00580D5B">
        <w:rPr>
          <w:color w:val="C45911" w:themeColor="accent2" w:themeShade="BF"/>
        </w:rPr>
        <w:t xml:space="preserve"> </w:t>
      </w:r>
      <w:r>
        <w:t xml:space="preserve">policy to access the </w:t>
      </w:r>
      <w:r w:rsidR="006C0990">
        <w:t>hive</w:t>
      </w:r>
      <w:r>
        <w:t xml:space="preserve"> certificates.</w:t>
      </w:r>
    </w:p>
    <w:p w:rsidR="00C5161C" w:rsidRPr="00C5161C" w:rsidRDefault="00580D5B" w:rsidP="00580D5B">
      <w:pPr>
        <w:ind w:left="2430" w:hanging="1980"/>
      </w:pPr>
      <w:r w:rsidRPr="00580D5B">
        <w:rPr>
          <w:b/>
          <w:color w:val="C45911" w:themeColor="accent2" w:themeShade="BF"/>
        </w:rPr>
        <w:t>neon-proxy-private</w:t>
      </w:r>
      <w:r w:rsidR="00FF6B8B" w:rsidRPr="00580D5B">
        <w:rPr>
          <w:color w:val="C45911" w:themeColor="accent2" w:themeShade="BF"/>
        </w:rPr>
        <w:t xml:space="preserve"> </w:t>
      </w:r>
      <w:r>
        <w:tab/>
        <w:t xml:space="preserve">Granted the </w:t>
      </w:r>
      <w:r w:rsidRPr="00580D5B">
        <w:rPr>
          <w:b/>
          <w:color w:val="C45911" w:themeColor="accent2" w:themeShade="BF"/>
        </w:rPr>
        <w:t>neon-cert-reader</w:t>
      </w:r>
      <w:r w:rsidRPr="00580D5B">
        <w:rPr>
          <w:color w:val="C45911" w:themeColor="accent2" w:themeShade="BF"/>
        </w:rPr>
        <w:t xml:space="preserve"> </w:t>
      </w:r>
      <w:r>
        <w:t xml:space="preserve">policy to access the </w:t>
      </w:r>
      <w:r w:rsidR="006C0990">
        <w:t>hive</w:t>
      </w:r>
      <w:r>
        <w:t xml:space="preserve"> certificates.</w:t>
      </w:r>
    </w:p>
    <w:p w:rsidR="00FB1620" w:rsidRDefault="00FB1620" w:rsidP="00FB1620">
      <w:pPr>
        <w:pStyle w:val="Heading1"/>
      </w:pPr>
      <w:r>
        <w:t>Consul</w:t>
      </w:r>
    </w:p>
    <w:p w:rsidR="005A524E" w:rsidRDefault="00D35B36" w:rsidP="006423B9">
      <w:r>
        <w:t>neonHIVE</w:t>
      </w:r>
      <w:r w:rsidR="005A524E">
        <w:t xml:space="preserve"> uses HashiCorp Consul as its primary key/value store.  Consul servers are deployed to the </w:t>
      </w:r>
      <w:r w:rsidR="006C0990">
        <w:t>hive</w:t>
      </w:r>
      <w:r w:rsidR="005A524E">
        <w:t xml:space="preserve"> manager nodes and are configured for high-availability.  Consul proxy agents are deployed to all worker nodes</w:t>
      </w:r>
      <w:r w:rsidR="005A524E">
        <w:rPr>
          <w:rStyle w:val="FootnoteReference"/>
        </w:rPr>
        <w:footnoteReference w:id="1"/>
      </w:r>
      <w:r w:rsidR="005A524E">
        <w:t xml:space="preserve"> such that host processes and containers can always query the local proxy to access Consul.</w:t>
      </w:r>
    </w:p>
    <w:p w:rsidR="005A524E" w:rsidRDefault="005A524E" w:rsidP="005A524E">
      <w:pPr>
        <w:pStyle w:val="Heading2"/>
      </w:pPr>
      <w:r>
        <w:t>Layout</w:t>
      </w:r>
    </w:p>
    <w:p w:rsidR="006423B9" w:rsidRDefault="00D35B36" w:rsidP="006423B9">
      <w:r>
        <w:t>neonHIVE</w:t>
      </w:r>
      <w:r w:rsidR="006423B9">
        <w:t xml:space="preserve"> reserves the use of </w:t>
      </w:r>
      <w:r w:rsidR="00B00AD6">
        <w:t>all keys prefixed by</w:t>
      </w:r>
      <w:r w:rsidR="006423B9">
        <w:t xml:space="preserve"> </w:t>
      </w:r>
      <w:r w:rsidR="00B00AD6">
        <w:rPr>
          <w:b/>
          <w:color w:val="C45911" w:themeColor="accent2" w:themeShade="BF"/>
        </w:rPr>
        <w:t>neon</w:t>
      </w:r>
      <w:r w:rsidR="004708EA">
        <w:rPr>
          <w:b/>
          <w:color w:val="C45911" w:themeColor="accent2" w:themeShade="BF"/>
        </w:rPr>
        <w:t>*</w:t>
      </w:r>
      <w:r w:rsidR="004708EA">
        <w:t>.</w:t>
      </w:r>
    </w:p>
    <w:p w:rsidR="004708EA" w:rsidRPr="006423B9" w:rsidRDefault="004708EA" w:rsidP="006423B9">
      <w:r>
        <w:t xml:space="preserve">We recommend that user-deployed applications and services prefix their keys using a DNS domain you control for example, the owner of </w:t>
      </w:r>
      <w:r w:rsidRPr="003838FC">
        <w:t>the</w:t>
      </w:r>
      <w:r w:rsidRPr="003838FC">
        <w:rPr>
          <w:b/>
        </w:rPr>
        <w:t xml:space="preserve"> </w:t>
      </w:r>
      <w:r w:rsidRPr="004708EA">
        <w:rPr>
          <w:b/>
          <w:color w:val="C45911" w:themeColor="accent2" w:themeShade="BF"/>
        </w:rPr>
        <w:t>foo.com</w:t>
      </w:r>
      <w:r w:rsidRPr="004708EA">
        <w:rPr>
          <w:color w:val="C45911" w:themeColor="accent2" w:themeShade="BF"/>
        </w:rPr>
        <w:t xml:space="preserve"> </w:t>
      </w:r>
      <w:r>
        <w:t xml:space="preserve">domain could prefix keys for the </w:t>
      </w:r>
      <w:r w:rsidR="006D6FED">
        <w:rPr>
          <w:b/>
          <w:color w:val="C45911" w:themeColor="accent2" w:themeShade="BF"/>
        </w:rPr>
        <w:t>bar</w:t>
      </w:r>
      <w:r w:rsidRPr="004708EA">
        <w:rPr>
          <w:color w:val="C45911" w:themeColor="accent2" w:themeShade="BF"/>
        </w:rPr>
        <w:t xml:space="preserve"> </w:t>
      </w:r>
      <w:r>
        <w:t xml:space="preserve">service like: </w:t>
      </w:r>
      <w:r w:rsidRPr="004708EA">
        <w:rPr>
          <w:b/>
          <w:color w:val="C45911" w:themeColor="accent2" w:themeShade="BF"/>
        </w:rPr>
        <w:t>foo.com/</w:t>
      </w:r>
      <w:r w:rsidR="006D6FED">
        <w:rPr>
          <w:b/>
          <w:color w:val="C45911" w:themeColor="accent2" w:themeShade="BF"/>
        </w:rPr>
        <w:t>bar</w:t>
      </w:r>
      <w:r w:rsidRPr="004708EA">
        <w:rPr>
          <w:b/>
          <w:color w:val="C45911" w:themeColor="accent2" w:themeShade="BF"/>
        </w:rPr>
        <w:t>/*</w:t>
      </w:r>
      <w:r>
        <w:t xml:space="preserve">.  Potential conflicts will be avoided by following this convention. </w:t>
      </w:r>
    </w:p>
    <w:p w:rsidR="00FB1620" w:rsidRDefault="00DD5447" w:rsidP="005A524E">
      <w:pPr>
        <w:pStyle w:val="Heading2"/>
      </w:pPr>
      <w:r>
        <w:t>Calling Consul</w:t>
      </w:r>
    </w:p>
    <w:p w:rsidR="005A524E" w:rsidRDefault="005A524E">
      <w:r>
        <w:t xml:space="preserve">Consul can be accessed directly from each host using the CLI tool.  The </w:t>
      </w:r>
      <w:r w:rsidRPr="005A524E">
        <w:rPr>
          <w:rFonts w:ascii="Consolas" w:hAnsi="Consolas" w:cs="Consolas"/>
          <w:b/>
          <w:color w:val="C45911" w:themeColor="accent2" w:themeShade="BF"/>
          <w:sz w:val="19"/>
          <w:szCs w:val="19"/>
        </w:rPr>
        <w:t>CONSUL_HTTP_ADDR</w:t>
      </w:r>
      <w:r w:rsidRPr="005A524E">
        <w:rPr>
          <w:b/>
          <w:color w:val="C45911" w:themeColor="accent2" w:themeShade="BF"/>
        </w:rPr>
        <w:t xml:space="preserve"> </w:t>
      </w:r>
      <w:r>
        <w:t xml:space="preserve">environment variable and the local hosts file are configured such that no additional parameters are required.  These settings can be </w:t>
      </w:r>
      <w:r w:rsidR="00DD5447">
        <w:t>propagated to containers and services</w:t>
      </w:r>
      <w:r>
        <w:t xml:space="preserve"> that mount the host </w:t>
      </w:r>
      <w:r w:rsidR="006C0990">
        <w:rPr>
          <w:b/>
          <w:color w:val="C45911" w:themeColor="accent2" w:themeShade="BF"/>
        </w:rPr>
        <w:t>/</w:t>
      </w:r>
      <w:proofErr w:type="spellStart"/>
      <w:r w:rsidR="006C0990">
        <w:rPr>
          <w:b/>
          <w:color w:val="C45911" w:themeColor="accent2" w:themeShade="BF"/>
        </w:rPr>
        <w:t>etc</w:t>
      </w:r>
      <w:proofErr w:type="spellEnd"/>
      <w:r w:rsidR="006C0990">
        <w:rPr>
          <w:b/>
          <w:color w:val="C45911" w:themeColor="accent2" w:themeShade="BF"/>
        </w:rPr>
        <w:t>/neon</w:t>
      </w:r>
      <w:r w:rsidRPr="00DD5447">
        <w:rPr>
          <w:b/>
          <w:color w:val="C45911" w:themeColor="accent2" w:themeShade="BF"/>
        </w:rPr>
        <w:t>/env-host</w:t>
      </w:r>
      <w:r>
        <w:t xml:space="preserve"> script file and then execute it during </w:t>
      </w:r>
      <w:r w:rsidR="00DD5447">
        <w:t>startup so that the CLI can be used when installed into the container.</w:t>
      </w:r>
    </w:p>
    <w:p w:rsidR="00DD5447" w:rsidRDefault="00842120">
      <w:r>
        <w:t xml:space="preserve">Other tools like </w:t>
      </w:r>
      <w:r w:rsidRPr="00842120">
        <w:rPr>
          <w:b/>
          <w:color w:val="C45911" w:themeColor="accent2" w:themeShade="BF"/>
        </w:rPr>
        <w:t>curl</w:t>
      </w:r>
      <w:r>
        <w:t xml:space="preserve"> may be used to query Consul.  These tools should use the </w:t>
      </w:r>
      <w:r w:rsidRPr="005A524E">
        <w:rPr>
          <w:rFonts w:ascii="Consolas" w:hAnsi="Consolas" w:cs="Consolas"/>
          <w:b/>
          <w:color w:val="C45911" w:themeColor="accent2" w:themeShade="BF"/>
          <w:sz w:val="19"/>
          <w:szCs w:val="19"/>
        </w:rPr>
        <w:t>CONSUL_HTTP_</w:t>
      </w:r>
      <w:r>
        <w:rPr>
          <w:rFonts w:ascii="Consolas" w:hAnsi="Consolas" w:cs="Consolas"/>
          <w:b/>
          <w:color w:val="C45911" w:themeColor="accent2" w:themeShade="BF"/>
          <w:sz w:val="19"/>
          <w:szCs w:val="19"/>
        </w:rPr>
        <w:t>FULL</w:t>
      </w:r>
      <w:r w:rsidRPr="005A524E">
        <w:rPr>
          <w:rFonts w:ascii="Consolas" w:hAnsi="Consolas" w:cs="Consolas"/>
          <w:b/>
          <w:color w:val="C45911" w:themeColor="accent2" w:themeShade="BF"/>
          <w:sz w:val="19"/>
          <w:szCs w:val="19"/>
        </w:rPr>
        <w:t>ADDR</w:t>
      </w:r>
      <w:r w:rsidR="00A02669">
        <w:rPr>
          <w:rFonts w:ascii="Consolas" w:hAnsi="Consolas" w:cs="Consolas"/>
          <w:b/>
          <w:color w:val="C45911" w:themeColor="accent2" w:themeShade="BF"/>
          <w:sz w:val="19"/>
          <w:szCs w:val="19"/>
        </w:rPr>
        <w:t xml:space="preserve"> </w:t>
      </w:r>
      <w:r w:rsidR="00A02669">
        <w:t>environment variable</w:t>
      </w:r>
      <w:r>
        <w:t xml:space="preserve"> because it includes the URL scheme (http:// or https://).</w:t>
      </w:r>
    </w:p>
    <w:p w:rsidR="00895BBB" w:rsidRDefault="00D35B36" w:rsidP="00895BBB">
      <w:pPr>
        <w:pStyle w:val="Heading2"/>
      </w:pPr>
      <w:r>
        <w:t>neonHIVE</w:t>
      </w:r>
      <w:r w:rsidR="00895BBB">
        <w:t xml:space="preserve"> Consul Hierarchy</w:t>
      </w:r>
    </w:p>
    <w:p w:rsidR="0049001F" w:rsidRDefault="00D35B36" w:rsidP="00110F9C">
      <w:pPr>
        <w:keepNext/>
      </w:pPr>
      <w:r>
        <w:t>neonHIVE</w:t>
      </w:r>
      <w:r w:rsidR="0049001F">
        <w:t xml:space="preserve"> reserves the use of </w:t>
      </w:r>
      <w:r w:rsidR="00C240C5">
        <w:t>all</w:t>
      </w:r>
      <w:r w:rsidR="0049001F">
        <w:t xml:space="preserve"> </w:t>
      </w:r>
      <w:r w:rsidR="00C240C5">
        <w:rPr>
          <w:b/>
          <w:color w:val="C45911" w:themeColor="accent2" w:themeShade="BF"/>
        </w:rPr>
        <w:t>neon</w:t>
      </w:r>
      <w:r w:rsidR="0049001F">
        <w:rPr>
          <w:b/>
          <w:color w:val="C45911" w:themeColor="accent2" w:themeShade="BF"/>
        </w:rPr>
        <w:t>*</w:t>
      </w:r>
      <w:r w:rsidR="0049001F" w:rsidRPr="006A52FF">
        <w:t xml:space="preserve"> </w:t>
      </w:r>
      <w:r w:rsidR="006A52FF" w:rsidRPr="006A52FF">
        <w:t xml:space="preserve">and </w:t>
      </w:r>
      <w:r w:rsidR="006A52FF" w:rsidRPr="006A52FF">
        <w:rPr>
          <w:b/>
          <w:color w:val="C45911" w:themeColor="accent2" w:themeShade="BF"/>
        </w:rPr>
        <w:t>vault*</w:t>
      </w:r>
      <w:r w:rsidR="006A52FF">
        <w:rPr>
          <w:color w:val="C45911" w:themeColor="accent2" w:themeShade="BF"/>
        </w:rPr>
        <w:t xml:space="preserve"> </w:t>
      </w:r>
      <w:r w:rsidR="0049001F">
        <w:t>key p</w:t>
      </w:r>
      <w:r w:rsidR="00631DD6">
        <w:t>refix</w:t>
      </w:r>
      <w:r w:rsidR="00C240C5">
        <w:t>es</w:t>
      </w:r>
      <w:r w:rsidR="00631DD6">
        <w:t>.  Here’s structure beneath:</w:t>
      </w:r>
    </w:p>
    <w:p w:rsidR="00A802C2" w:rsidRDefault="006A52FF" w:rsidP="008C7F51">
      <w:pPr>
        <w:pStyle w:val="Code"/>
      </w:pPr>
      <w:r>
        <w:t>vault:</w:t>
      </w:r>
      <w:r>
        <w:tab/>
      </w:r>
      <w:r>
        <w:tab/>
      </w:r>
      <w:r>
        <w:tab/>
      </w:r>
      <w:r>
        <w:tab/>
        <w:t>-</w:t>
      </w:r>
      <w:r w:rsidR="007218C3">
        <w:tab/>
      </w:r>
      <w:r>
        <w:t xml:space="preserve"> HashiCorp Vault data</w:t>
      </w:r>
      <w:r>
        <w:br/>
      </w:r>
      <w:r>
        <w:br/>
      </w:r>
      <w:r w:rsidR="00D92070">
        <w:t>n</w:t>
      </w:r>
      <w:r w:rsidR="00A34E59">
        <w:t>eon:</w:t>
      </w:r>
      <w:r w:rsidR="00A34E59">
        <w:br/>
        <w:t xml:space="preserve">    </w:t>
      </w:r>
      <w:r w:rsidR="006C0990">
        <w:t>hive</w:t>
      </w:r>
      <w:r w:rsidR="00385CC5">
        <w:t>:</w:t>
      </w:r>
      <w:r w:rsidR="00292F68">
        <w:br/>
      </w:r>
      <w:r w:rsidR="00081EB1">
        <w:t xml:space="preserve">        allow-unit-testing</w:t>
      </w:r>
      <w:r w:rsidR="00081EB1">
        <w:tab/>
      </w:r>
      <w:r w:rsidR="007218C3">
        <w:tab/>
      </w:r>
      <w:r w:rsidR="00081EB1">
        <w:t xml:space="preserve">- enables </w:t>
      </w:r>
      <w:proofErr w:type="spellStart"/>
      <w:r w:rsidR="009F0740">
        <w:t>Hive</w:t>
      </w:r>
      <w:r w:rsidR="00081EB1">
        <w:t>Fixture</w:t>
      </w:r>
      <w:proofErr w:type="spellEnd"/>
      <w:r w:rsidR="00081EB1">
        <w:t xml:space="preserve"> unit testing (bool)</w:t>
      </w:r>
      <w:r w:rsidR="00081EB1">
        <w:br/>
      </w:r>
      <w:r w:rsidR="00292F68">
        <w:lastRenderedPageBreak/>
        <w:t xml:space="preserve">        create-date</w:t>
      </w:r>
      <w:r w:rsidR="005B2F06">
        <w:t>-</w:t>
      </w:r>
      <w:proofErr w:type="spellStart"/>
      <w:r w:rsidR="005B2F06">
        <w:t>utc</w:t>
      </w:r>
      <w:proofErr w:type="spellEnd"/>
      <w:r w:rsidR="00292F68">
        <w:tab/>
      </w:r>
      <w:r w:rsidR="00292F68">
        <w:tab/>
      </w:r>
      <w:r w:rsidR="007218C3">
        <w:tab/>
      </w:r>
      <w:r w:rsidR="00292F68">
        <w:t xml:space="preserve">- date/time the </w:t>
      </w:r>
      <w:r w:rsidR="006C0990">
        <w:t>hive</w:t>
      </w:r>
      <w:r w:rsidR="00292F68">
        <w:t xml:space="preserve"> was created (UTC)</w:t>
      </w:r>
      <w:r w:rsidR="00385CC5">
        <w:br/>
      </w:r>
      <w:r w:rsidR="0087352C">
        <w:t xml:space="preserve">    </w:t>
      </w:r>
      <w:r w:rsidR="00A34E59">
        <w:t xml:space="preserve">    </w:t>
      </w:r>
      <w:r w:rsidR="00385CC5">
        <w:t>definition</w:t>
      </w:r>
      <w:r w:rsidR="00AC780E">
        <w:t>-</w:t>
      </w:r>
      <w:r w:rsidR="00FC5355">
        <w:t>deflate</w:t>
      </w:r>
      <w:r w:rsidR="0029704B">
        <w:t>d</w:t>
      </w:r>
      <w:r w:rsidR="00FC5355">
        <w:t xml:space="preserve"> </w:t>
      </w:r>
      <w:r w:rsidR="00FC5355">
        <w:tab/>
      </w:r>
      <w:r w:rsidR="007218C3">
        <w:tab/>
      </w:r>
      <w:r w:rsidR="00385CC5">
        <w:t xml:space="preserve">– </w:t>
      </w:r>
      <w:r w:rsidR="009A412C">
        <w:t>(json/</w:t>
      </w:r>
      <w:r w:rsidR="008E4563">
        <w:t>compressed</w:t>
      </w:r>
      <w:r w:rsidR="009A412C">
        <w:t xml:space="preserve">) </w:t>
      </w:r>
      <w:r w:rsidR="00385CC5">
        <w:t xml:space="preserve">current </w:t>
      </w:r>
      <w:r w:rsidR="006C0990">
        <w:t>hive</w:t>
      </w:r>
      <w:r w:rsidR="00385CC5">
        <w:t xml:space="preserve"> definition</w:t>
      </w:r>
      <w:r w:rsidR="00CF3194">
        <w:br/>
        <w:t xml:space="preserve">        definition</w:t>
      </w:r>
      <w:r w:rsidR="00AC780E">
        <w:t>-</w:t>
      </w:r>
      <w:r w:rsidR="00CF3194">
        <w:t xml:space="preserve">hash   </w:t>
      </w:r>
      <w:r w:rsidR="00FC5355">
        <w:tab/>
      </w:r>
      <w:r w:rsidR="007218C3">
        <w:tab/>
      </w:r>
      <w:r w:rsidR="00CF3194">
        <w:t>- MD5 hash of the definition (base64)</w:t>
      </w:r>
      <w:r w:rsidR="008C7F51">
        <w:br/>
        <w:t xml:space="preserve">        disable-auto-unseal</w:t>
      </w:r>
      <w:r w:rsidR="008C7F51">
        <w:tab/>
      </w:r>
      <w:r w:rsidR="007218C3">
        <w:tab/>
      </w:r>
      <w:r w:rsidR="008C7F51">
        <w:t>- disabl</w:t>
      </w:r>
      <w:r w:rsidR="00F85C5E">
        <w:t>es</w:t>
      </w:r>
      <w:r w:rsidR="008C7F51">
        <w:t xml:space="preserve"> Vault auto unsealing (</w:t>
      </w:r>
      <w:r w:rsidR="00F85C5E">
        <w:t>bool</w:t>
      </w:r>
      <w:r w:rsidR="008C7F51">
        <w:t>)</w:t>
      </w:r>
      <w:r w:rsidR="00DD20D6">
        <w:br/>
        <w:t xml:space="preserve">        log-retention-days</w:t>
      </w:r>
      <w:r w:rsidR="00DD20D6">
        <w:tab/>
      </w:r>
      <w:r w:rsidR="007218C3">
        <w:tab/>
      </w:r>
      <w:r w:rsidR="00DD20D6">
        <w:t>- number of days to retain logs</w:t>
      </w:r>
      <w:r w:rsidR="00C3780E">
        <w:br/>
      </w:r>
      <w:r w:rsidR="00E90DA8">
        <w:t xml:space="preserve">        neon-cli</w:t>
      </w:r>
      <w:r w:rsidR="00747E03">
        <w:tab/>
      </w:r>
      <w:r w:rsidR="00747E03">
        <w:tab/>
      </w:r>
      <w:r w:rsidR="007218C3">
        <w:tab/>
      </w:r>
      <w:r w:rsidR="000A21E7">
        <w:tab/>
      </w:r>
      <w:r w:rsidR="00E90DA8">
        <w:t xml:space="preserve">- minimum </w:t>
      </w:r>
      <w:r w:rsidR="00163E82">
        <w:t xml:space="preserve">allowed </w:t>
      </w:r>
      <w:r w:rsidR="00E90DA8">
        <w:t>client version</w:t>
      </w:r>
      <w:r w:rsidR="00AC53DC">
        <w:br/>
        <w:t xml:space="preserve">        pets</w:t>
      </w:r>
      <w:r w:rsidR="00202661">
        <w:t>-definition</w:t>
      </w:r>
      <w:r w:rsidR="009B6114">
        <w:tab/>
      </w:r>
      <w:r w:rsidR="009B6114">
        <w:tab/>
      </w:r>
      <w:r w:rsidR="007218C3">
        <w:tab/>
      </w:r>
      <w:r w:rsidR="00AC53DC">
        <w:t xml:space="preserve">- </w:t>
      </w:r>
      <w:r w:rsidR="00C37572">
        <w:t>d</w:t>
      </w:r>
      <w:r w:rsidR="00AC53DC">
        <w:t xml:space="preserve">efinitions for the </w:t>
      </w:r>
      <w:r w:rsidR="006C0990">
        <w:t>hive</w:t>
      </w:r>
      <w:r w:rsidR="00AC53DC">
        <w:t xml:space="preserve"> pets</w:t>
      </w:r>
      <w:r w:rsidR="00114783">
        <w:br/>
      </w:r>
      <w:r w:rsidR="00292F68">
        <w:t xml:space="preserve">        </w:t>
      </w:r>
      <w:proofErr w:type="spellStart"/>
      <w:r w:rsidR="00C37572">
        <w:t>uuid</w:t>
      </w:r>
      <w:proofErr w:type="spellEnd"/>
      <w:r w:rsidR="009B6114">
        <w:tab/>
      </w:r>
      <w:r w:rsidR="009B6114">
        <w:tab/>
      </w:r>
      <w:r w:rsidR="009B6114">
        <w:tab/>
      </w:r>
      <w:r w:rsidR="007218C3">
        <w:tab/>
      </w:r>
      <w:r w:rsidR="009B6114">
        <w:t xml:space="preserve">- UUID for the </w:t>
      </w:r>
      <w:r w:rsidR="006C0990">
        <w:t>hive</w:t>
      </w:r>
      <w:r w:rsidR="0088652A">
        <w:br/>
      </w:r>
      <w:r w:rsidR="007A6190">
        <w:t xml:space="preserve">        version</w:t>
      </w:r>
      <w:r w:rsidR="007A6190">
        <w:tab/>
      </w:r>
      <w:r w:rsidR="007A6190">
        <w:tab/>
      </w:r>
      <w:r w:rsidR="007A6190">
        <w:tab/>
      </w:r>
      <w:r w:rsidR="007A6190">
        <w:tab/>
        <w:t xml:space="preserve">- </w:t>
      </w:r>
      <w:r w:rsidR="006C0990">
        <w:t>hive</w:t>
      </w:r>
      <w:r w:rsidR="007A6190">
        <w:t xml:space="preserve"> version (actually the version of </w:t>
      </w:r>
      <w:r w:rsidR="007A6190">
        <w:br/>
        <w:t xml:space="preserve">                                        neon-cli that created or last updated the</w:t>
      </w:r>
      <w:r w:rsidR="007A6190">
        <w:br/>
        <w:t xml:space="preserve">                                        </w:t>
      </w:r>
      <w:r w:rsidR="006C0990">
        <w:t>hive</w:t>
      </w:r>
      <w:r w:rsidR="007A6190">
        <w:br/>
      </w:r>
      <w:r w:rsidR="0088652A">
        <w:br/>
        <w:t xml:space="preserve">    </w:t>
      </w:r>
      <w:r w:rsidR="00DD5518">
        <w:t>service</w:t>
      </w:r>
      <w:r w:rsidR="00E273F0">
        <w:t>:</w:t>
      </w:r>
      <w:r w:rsidR="00003AF6">
        <w:br/>
      </w:r>
      <w:r w:rsidR="0087352C">
        <w:t xml:space="preserve">    </w:t>
      </w:r>
      <w:r w:rsidR="00A34E59">
        <w:t xml:space="preserve">    </w:t>
      </w:r>
      <w:r w:rsidR="0049001F">
        <w:t>neon-proxy-public</w:t>
      </w:r>
      <w:r w:rsidR="00B15495">
        <w:br/>
        <w:t xml:space="preserve">        </w:t>
      </w:r>
      <w:r w:rsidR="00A34E59">
        <w:t xml:space="preserve">    </w:t>
      </w:r>
      <w:r w:rsidR="00B15495">
        <w:t xml:space="preserve">  ...</w:t>
      </w:r>
      <w:r w:rsidR="005B4877">
        <w:br/>
      </w:r>
      <w:r w:rsidR="00A34E59">
        <w:t xml:space="preserve">    </w:t>
      </w:r>
      <w:r w:rsidR="0087352C">
        <w:t xml:space="preserve">    </w:t>
      </w:r>
      <w:r w:rsidR="0049001F">
        <w:t>neon-proxy-private</w:t>
      </w:r>
      <w:r w:rsidR="00B15495">
        <w:br/>
        <w:t xml:space="preserve">    </w:t>
      </w:r>
      <w:r w:rsidR="00A34E59">
        <w:t xml:space="preserve">    </w:t>
      </w:r>
      <w:r w:rsidR="00B15495">
        <w:t xml:space="preserve">      ...</w:t>
      </w:r>
      <w:r w:rsidR="00B15495">
        <w:br/>
      </w:r>
      <w:r w:rsidR="00A34E59">
        <w:t xml:space="preserve">    </w:t>
      </w:r>
      <w:r w:rsidR="00AD6A6A">
        <w:t xml:space="preserve">    </w:t>
      </w:r>
      <w:r w:rsidR="00A802C2">
        <w:t>neon-proxy-manager</w:t>
      </w:r>
      <w:r w:rsidR="005B4877">
        <w:br/>
        <w:t xml:space="preserve">    </w:t>
      </w:r>
      <w:r w:rsidR="00A34E59">
        <w:t xml:space="preserve">    </w:t>
      </w:r>
      <w:r w:rsidR="005B4877">
        <w:t xml:space="preserve">      ...</w:t>
      </w:r>
    </w:p>
    <w:p w:rsidR="0049001F" w:rsidRDefault="0049001F" w:rsidP="0049001F">
      <w:r>
        <w:t xml:space="preserve">Non-sensitive </w:t>
      </w:r>
      <w:r w:rsidR="006C0990">
        <w:t>hive</w:t>
      </w:r>
      <w:r w:rsidR="0087352C">
        <w:t xml:space="preserve"> </w:t>
      </w:r>
      <w:r>
        <w:t xml:space="preserve">information that needs to be shared across multiple services will be persisted in keys under </w:t>
      </w:r>
      <w:r w:rsidR="006C0990">
        <w:rPr>
          <w:b/>
          <w:color w:val="C45911" w:themeColor="accent2" w:themeShade="BF"/>
        </w:rPr>
        <w:t>hive</w:t>
      </w:r>
      <w:r>
        <w:t xml:space="preserve">.  Keys used for global locks or semaphores will persisted under </w:t>
      </w:r>
      <w:r w:rsidR="0087352C">
        <w:rPr>
          <w:b/>
          <w:color w:val="C45911" w:themeColor="accent2" w:themeShade="BF"/>
        </w:rPr>
        <w:t>lock</w:t>
      </w:r>
      <w:r>
        <w:t xml:space="preserve">, and keys used to signal global events will be persisted under </w:t>
      </w:r>
      <w:r w:rsidR="0087352C">
        <w:rPr>
          <w:b/>
          <w:color w:val="C45911" w:themeColor="accent2" w:themeShade="BF"/>
        </w:rPr>
        <w:t>e</w:t>
      </w:r>
      <w:r w:rsidRPr="00645CFB">
        <w:rPr>
          <w:b/>
          <w:color w:val="C45911" w:themeColor="accent2" w:themeShade="BF"/>
        </w:rPr>
        <w:t>vent</w:t>
      </w:r>
      <w:r>
        <w:t>.</w:t>
      </w:r>
    </w:p>
    <w:p w:rsidR="0049001F" w:rsidRDefault="00645CFB" w:rsidP="0049001F">
      <w:r>
        <w:t xml:space="preserve">Service specific keys will be located under </w:t>
      </w:r>
      <w:r w:rsidR="001D551C">
        <w:rPr>
          <w:b/>
          <w:color w:val="C45911" w:themeColor="accent2" w:themeShade="BF"/>
        </w:rPr>
        <w:t>service</w:t>
      </w:r>
      <w:r w:rsidRPr="00645CFB">
        <w:rPr>
          <w:b/>
          <w:color w:val="C45911" w:themeColor="accent2" w:themeShade="BF"/>
        </w:rPr>
        <w:t>/&lt;service name&gt;</w:t>
      </w:r>
      <w:r>
        <w:t>.</w:t>
      </w:r>
      <w:r w:rsidR="001D551C">
        <w:t xml:space="preserve"> </w:t>
      </w:r>
    </w:p>
    <w:p w:rsidR="00895BBB" w:rsidRDefault="005D6966" w:rsidP="005D6966">
      <w:pPr>
        <w:pStyle w:val="Heading1"/>
      </w:pPr>
      <w:r>
        <w:t>Logging</w:t>
      </w:r>
    </w:p>
    <w:p w:rsidR="005D6966" w:rsidRDefault="00D35B36">
      <w:r>
        <w:t>neonHIVE</w:t>
      </w:r>
      <w:r w:rsidR="00603AAF">
        <w:t xml:space="preserve"> relies on TD-Agent (from </w:t>
      </w:r>
      <w:hyperlink r:id="rId11" w:history="1">
        <w:proofErr w:type="spellStart"/>
        <w:r w:rsidR="00603AAF" w:rsidRPr="00386A0C">
          <w:rPr>
            <w:rStyle w:val="Hyperlink"/>
          </w:rPr>
          <w:t>Fluentd</w:t>
        </w:r>
        <w:proofErr w:type="spellEnd"/>
      </w:hyperlink>
      <w:r w:rsidR="00603AAF">
        <w:t>), Elasticsearch, and Kibana for its logging infrastructure.  We choose TD-Agent for log capture rather than Logstash because TD-A</w:t>
      </w:r>
      <w:r w:rsidR="004A4CCC">
        <w:t xml:space="preserve">gent was much </w:t>
      </w:r>
      <w:r w:rsidR="00BD4FB6">
        <w:t>lighter</w:t>
      </w:r>
      <w:r w:rsidR="004A4CCC">
        <w:t xml:space="preserve"> weight then </w:t>
      </w:r>
      <w:r w:rsidR="00603AAF">
        <w:t xml:space="preserve">Logstash </w:t>
      </w:r>
      <w:r w:rsidR="004A4CCC">
        <w:t>which required the Java runtime.</w:t>
      </w:r>
    </w:p>
    <w:p w:rsidR="004A4CCC" w:rsidRDefault="00D35B36">
      <w:r>
        <w:t>neonHIVE</w:t>
      </w:r>
      <w:r w:rsidR="004A4CCC">
        <w:t xml:space="preserve"> deploys several components to pull this all together:</w:t>
      </w:r>
    </w:p>
    <w:p w:rsidR="004A4CCC" w:rsidRDefault="00555905" w:rsidP="004A4CCC">
      <w:pPr>
        <w:ind w:left="-900"/>
      </w:pPr>
      <w:r>
        <w:object w:dxaOrig="14716" w:dyaOrig="11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4.75pt;height:444.75pt" o:ole="">
            <v:imagedata r:id="rId12" o:title=""/>
          </v:shape>
          <o:OLEObject Type="Embed" ProgID="Visio.Drawing.15" ShapeID="_x0000_i1025" DrawAspect="Content" ObjectID="_1597405365" r:id="rId13"/>
        </w:object>
      </w:r>
    </w:p>
    <w:p w:rsidR="00B01962" w:rsidRDefault="00B01962" w:rsidP="00B01962">
      <w:r>
        <w:t xml:space="preserve">The </w:t>
      </w:r>
      <w:r w:rsidRPr="00B01962">
        <w:rPr>
          <w:rStyle w:val="EmphasizeChar"/>
        </w:rPr>
        <w:t>neon-log-</w:t>
      </w:r>
      <w:r w:rsidR="002948D3">
        <w:rPr>
          <w:rStyle w:val="EmphasizeChar"/>
        </w:rPr>
        <w:t>host</w:t>
      </w:r>
      <w:r>
        <w:t xml:space="preserve"> image is deployed</w:t>
      </w:r>
      <w:r w:rsidR="007F192D">
        <w:t xml:space="preserve"> as a local container</w:t>
      </w:r>
      <w:r>
        <w:t xml:space="preserve"> on </w:t>
      </w:r>
      <w:r w:rsidR="007F192D">
        <w:t xml:space="preserve">every </w:t>
      </w:r>
      <w:r w:rsidR="006C0990">
        <w:t>hive</w:t>
      </w:r>
      <w:r w:rsidR="007F192D">
        <w:t xml:space="preserve"> node</w:t>
      </w:r>
      <w:r>
        <w:t xml:space="preserve"> (both managers and workers).  </w:t>
      </w:r>
      <w:r w:rsidR="002948D3">
        <w:t xml:space="preserve">It’s responsible for reading events from the </w:t>
      </w:r>
      <w:proofErr w:type="spellStart"/>
      <w:r w:rsidR="002948D3" w:rsidRPr="002948D3">
        <w:rPr>
          <w:rStyle w:val="EmphasizeChar"/>
        </w:rPr>
        <w:t>systemd</w:t>
      </w:r>
      <w:proofErr w:type="spellEnd"/>
      <w:r w:rsidR="002948D3" w:rsidRPr="002948D3">
        <w:rPr>
          <w:rStyle w:val="EmphasizeChar"/>
        </w:rPr>
        <w:t xml:space="preserve"> journal</w:t>
      </w:r>
      <w:r w:rsidR="002948D3">
        <w:t xml:space="preserve"> and receiving local </w:t>
      </w:r>
      <w:r w:rsidR="002948D3" w:rsidRPr="002948D3">
        <w:rPr>
          <w:rStyle w:val="EmphasizeChar"/>
        </w:rPr>
        <w:t>syslog</w:t>
      </w:r>
      <w:r w:rsidR="002948D3">
        <w:t xml:space="preserve"> events as well as logs from local Docker </w:t>
      </w:r>
      <w:r w:rsidR="002948D3" w:rsidRPr="002948D3">
        <w:rPr>
          <w:rStyle w:val="EmphasizeChar"/>
        </w:rPr>
        <w:t>containers</w:t>
      </w:r>
      <w:r w:rsidR="002948D3">
        <w:t xml:space="preserve"> configured to use the fluent log driver.  The </w:t>
      </w:r>
      <w:r w:rsidR="002948D3" w:rsidRPr="002948D3">
        <w:rPr>
          <w:rStyle w:val="EmphasizeChar"/>
        </w:rPr>
        <w:t>neon-log-host</w:t>
      </w:r>
      <w:r w:rsidR="002948D3">
        <w:t xml:space="preserve"> container filters out logs from itself, adds some datacenter, </w:t>
      </w:r>
      <w:r w:rsidR="006C0990">
        <w:t>hive</w:t>
      </w:r>
      <w:r w:rsidR="002948D3">
        <w:t xml:space="preserve">, and node properties to each event and forwards the events </w:t>
      </w:r>
      <w:r>
        <w:t xml:space="preserve">on to the </w:t>
      </w:r>
      <w:r w:rsidRPr="00B01962">
        <w:rPr>
          <w:rStyle w:val="EmphasizeChar"/>
        </w:rPr>
        <w:t>neon-log-collector</w:t>
      </w:r>
      <w:r w:rsidR="002948D3">
        <w:t xml:space="preserve"> service for further processing and storage</w:t>
      </w:r>
    </w:p>
    <w:p w:rsidR="004A4CCC" w:rsidRDefault="00B01962" w:rsidP="00B01962">
      <w:r>
        <w:t xml:space="preserve">The </w:t>
      </w:r>
      <w:r w:rsidRPr="00B01962">
        <w:rPr>
          <w:rStyle w:val="EmphasizeChar"/>
        </w:rPr>
        <w:t>neon-log-collector</w:t>
      </w:r>
      <w:r>
        <w:t xml:space="preserve"> service is responsible for receiving raw events from the </w:t>
      </w:r>
      <w:r w:rsidR="002948D3">
        <w:t>hosts</w:t>
      </w:r>
      <w:r>
        <w:t xml:space="preserve">, normalizing them into a standard format, and then </w:t>
      </w:r>
      <w:r w:rsidR="002948D3">
        <w:t>persisting them to Elasticsearch</w:t>
      </w:r>
      <w:r w:rsidR="002F773E" w:rsidRPr="002F773E">
        <w:t>.</w:t>
      </w:r>
    </w:p>
    <w:p w:rsidR="00386A0C" w:rsidRDefault="00386A0C" w:rsidP="00386A0C">
      <w:pPr>
        <w:pStyle w:val="Heading2"/>
      </w:pPr>
      <w:r>
        <w:t>Host and Docker Container Statistics</w:t>
      </w:r>
    </w:p>
    <w:p w:rsidR="00386A0C" w:rsidRDefault="00D35B36" w:rsidP="00B01962">
      <w:r>
        <w:t>neonHIVE</w:t>
      </w:r>
      <w:r w:rsidR="00386A0C">
        <w:t xml:space="preserve"> uses Elastic </w:t>
      </w:r>
      <w:hyperlink r:id="rId14" w:history="1">
        <w:proofErr w:type="spellStart"/>
        <w:r w:rsidR="00386A0C" w:rsidRPr="00386A0C">
          <w:rPr>
            <w:rStyle w:val="Hyperlink"/>
          </w:rPr>
          <w:t>Metricbeat</w:t>
        </w:r>
        <w:proofErr w:type="spellEnd"/>
      </w:hyperlink>
      <w:r w:rsidR="00386A0C">
        <w:t xml:space="preserve"> to capture Docker host node as well as Docker container statistics such as CPU, memory, disk I/O, etc.  This is accomplished by deploying the </w:t>
      </w:r>
      <w:hyperlink r:id="rId15" w:history="1">
        <w:proofErr w:type="spellStart"/>
        <w:r w:rsidR="006C0990">
          <w:rPr>
            <w:rStyle w:val="Hyperlink"/>
          </w:rPr>
          <w:t>nhive</w:t>
        </w:r>
        <w:proofErr w:type="spellEnd"/>
        <w:r w:rsidR="00386A0C" w:rsidRPr="00386A0C">
          <w:rPr>
            <w:rStyle w:val="Hyperlink"/>
          </w:rPr>
          <w:t>/</w:t>
        </w:r>
        <w:proofErr w:type="spellStart"/>
        <w:r w:rsidR="00386A0C" w:rsidRPr="00386A0C">
          <w:rPr>
            <w:rStyle w:val="Hyperlink"/>
          </w:rPr>
          <w:t>metricbeat</w:t>
        </w:r>
        <w:proofErr w:type="spellEnd"/>
      </w:hyperlink>
      <w:r w:rsidR="00386A0C">
        <w:t xml:space="preserve"> image as a container on all </w:t>
      </w:r>
      <w:r w:rsidR="006C0990">
        <w:t>hive</w:t>
      </w:r>
      <w:r w:rsidR="00386A0C">
        <w:t xml:space="preserve"> nodes.</w:t>
      </w:r>
    </w:p>
    <w:p w:rsidR="005A4D0B" w:rsidRDefault="00386A0C" w:rsidP="00386A0C">
      <w:pPr>
        <w:pStyle w:val="Heading2"/>
      </w:pPr>
      <w:r>
        <w:lastRenderedPageBreak/>
        <w:t xml:space="preserve">Log Record </w:t>
      </w:r>
      <w:r w:rsidR="009142C9">
        <w:t>Formats</w:t>
      </w:r>
    </w:p>
    <w:p w:rsidR="00386A0C" w:rsidRDefault="00D35B36" w:rsidP="00386A0C">
      <w:proofErr w:type="spellStart"/>
      <w:r>
        <w:t>neonHIVE</w:t>
      </w:r>
      <w:r w:rsidR="00386A0C">
        <w:t>s</w:t>
      </w:r>
      <w:proofErr w:type="spellEnd"/>
      <w:r w:rsidR="00386A0C">
        <w:t xml:space="preserve"> persist </w:t>
      </w:r>
      <w:r w:rsidR="00627A4A">
        <w:t>four</w:t>
      </w:r>
      <w:r w:rsidR="00386A0C">
        <w:t xml:space="preserve"> basic types of log events to the log Elasticsearch cluster: </w:t>
      </w:r>
      <w:r w:rsidR="00386A0C" w:rsidRPr="009142C9">
        <w:rPr>
          <w:rStyle w:val="EmphasizeChar"/>
        </w:rPr>
        <w:t>service</w:t>
      </w:r>
      <w:r w:rsidR="00386A0C">
        <w:t xml:space="preserve">, </w:t>
      </w:r>
      <w:r w:rsidR="00386A0C" w:rsidRPr="009142C9">
        <w:rPr>
          <w:rStyle w:val="EmphasizeChar"/>
        </w:rPr>
        <w:t>proxy</w:t>
      </w:r>
      <w:r w:rsidR="00386A0C">
        <w:t xml:space="preserve">, </w:t>
      </w:r>
      <w:r w:rsidR="00627A4A" w:rsidRPr="00627A4A">
        <w:rPr>
          <w:rStyle w:val="EmphasizeChar"/>
        </w:rPr>
        <w:t>vault-audit</w:t>
      </w:r>
      <w:r w:rsidR="00627A4A">
        <w:t xml:space="preserve">, </w:t>
      </w:r>
      <w:r w:rsidR="00386A0C">
        <w:t xml:space="preserve">and </w:t>
      </w:r>
      <w:proofErr w:type="spellStart"/>
      <w:r w:rsidR="00386A0C" w:rsidRPr="009142C9">
        <w:rPr>
          <w:rStyle w:val="EmphasizeChar"/>
        </w:rPr>
        <w:t>Metricbeat</w:t>
      </w:r>
      <w:proofErr w:type="spellEnd"/>
      <w:r w:rsidR="009142C9">
        <w:t xml:space="preserve">.  </w:t>
      </w:r>
      <w:r w:rsidR="009142C9" w:rsidRPr="009142C9">
        <w:rPr>
          <w:rStyle w:val="EmphasizeChar"/>
        </w:rPr>
        <w:t>Service</w:t>
      </w:r>
      <w:r w:rsidR="009142C9">
        <w:t xml:space="preserve"> events capture typical status events emitted by services.  These are persisted using the standard ELK stack Logstash format.  </w:t>
      </w:r>
      <w:r w:rsidR="009142C9" w:rsidRPr="009142C9">
        <w:rPr>
          <w:rStyle w:val="EmphasizeChar"/>
        </w:rPr>
        <w:t>Proxy</w:t>
      </w:r>
      <w:r w:rsidR="009142C9">
        <w:t xml:space="preserve"> events are emitted by HAProxy to describe network traffic handled by the </w:t>
      </w:r>
      <w:r w:rsidR="006C0990">
        <w:t>hive</w:t>
      </w:r>
      <w:r w:rsidR="009142C9">
        <w:t xml:space="preserve">’s public, private, and Vault network proxies.  </w:t>
      </w:r>
      <w:proofErr w:type="spellStart"/>
      <w:r w:rsidR="009142C9" w:rsidRPr="009142C9">
        <w:rPr>
          <w:rStyle w:val="EmphasizeChar"/>
        </w:rPr>
        <w:t>Metricbeat</w:t>
      </w:r>
      <w:proofErr w:type="spellEnd"/>
      <w:r w:rsidR="009142C9">
        <w:t xml:space="preserve"> events describe the status of a Docker host node or container at a point in time.</w:t>
      </w:r>
    </w:p>
    <w:p w:rsidR="00872FB2" w:rsidRDefault="009142C9" w:rsidP="00386A0C">
      <w:r>
        <w:t>The following subsections describe the fields for the service and proxy events.</w:t>
      </w:r>
      <w:r w:rsidR="00872FB2">
        <w:t xml:space="preserve">  You can examine the Elastic </w:t>
      </w:r>
      <w:proofErr w:type="spellStart"/>
      <w:r w:rsidR="00872FB2">
        <w:t>Me</w:t>
      </w:r>
      <w:r>
        <w:t>tricbeat</w:t>
      </w:r>
      <w:proofErr w:type="spellEnd"/>
      <w:r>
        <w:t xml:space="preserve"> documentation for more information on those events.</w:t>
      </w:r>
    </w:p>
    <w:p w:rsidR="009142C9" w:rsidRDefault="008B4F90" w:rsidP="008B4F90">
      <w:pPr>
        <w:pStyle w:val="Heading3"/>
      </w:pPr>
      <w:r>
        <w:t>Service Event Fields</w:t>
      </w:r>
    </w:p>
    <w:p w:rsidR="008B4F90" w:rsidRDefault="00D8091D" w:rsidP="00386A0C">
      <w:r>
        <w:t xml:space="preserve">This section describes the standard </w:t>
      </w:r>
      <w:r w:rsidR="00D35B36">
        <w:t>neonHIVE</w:t>
      </w:r>
      <w:r>
        <w:t xml:space="preserve"> fields for service events.  The log pipeline</w:t>
      </w:r>
      <w:r w:rsidR="00310309">
        <w:t xml:space="preserve"> (specifically the </w:t>
      </w:r>
      <w:r w:rsidR="00310309" w:rsidRPr="00310309">
        <w:rPr>
          <w:rStyle w:val="EmphasizeChar"/>
        </w:rPr>
        <w:t>neon-log-collector</w:t>
      </w:r>
      <w:r w:rsidR="00310309">
        <w:t xml:space="preserve"> </w:t>
      </w:r>
      <w:proofErr w:type="gramStart"/>
      <w:r w:rsidR="00310309">
        <w:t xml:space="preserve">service) </w:t>
      </w:r>
      <w:r>
        <w:t xml:space="preserve"> is</w:t>
      </w:r>
      <w:proofErr w:type="gramEnd"/>
      <w:r>
        <w:t xml:space="preserve"> responsible for transforming raw received events into this format.</w:t>
      </w:r>
    </w:p>
    <w:p w:rsidR="00BA49CB" w:rsidRDefault="00BA49CB" w:rsidP="005001FC">
      <w:pPr>
        <w:ind w:left="1980" w:hanging="1620"/>
        <w:rPr>
          <w:rStyle w:val="EmphasizeChar"/>
        </w:rPr>
      </w:pPr>
      <w:proofErr w:type="spellStart"/>
      <w:r>
        <w:rPr>
          <w:rStyle w:val="EmphasizeChar"/>
        </w:rPr>
        <w:t>activity_id</w:t>
      </w:r>
      <w:proofErr w:type="spellEnd"/>
      <w:r>
        <w:rPr>
          <w:rStyle w:val="EmphasizeChar"/>
        </w:rPr>
        <w:tab/>
      </w:r>
      <w:r>
        <w:t>Optional globally unique activity ID.</w:t>
      </w:r>
    </w:p>
    <w:p w:rsidR="00137A26" w:rsidRDefault="00137A26" w:rsidP="005001FC">
      <w:pPr>
        <w:ind w:left="1980" w:hanging="1620"/>
        <w:rPr>
          <w:rStyle w:val="EmphasizeChar"/>
        </w:rPr>
      </w:pPr>
      <w:r>
        <w:rPr>
          <w:rStyle w:val="EmphasizeChar"/>
        </w:rPr>
        <w:t>audit</w:t>
      </w:r>
      <w:r>
        <w:rPr>
          <w:rStyle w:val="EmphasizeChar"/>
        </w:rPr>
        <w:tab/>
      </w:r>
      <w:r>
        <w:t>Optional field added for audit related events (see below).</w:t>
      </w:r>
    </w:p>
    <w:p w:rsidR="005001FC" w:rsidRDefault="005001FC" w:rsidP="005001FC">
      <w:pPr>
        <w:ind w:left="1980" w:hanging="1620"/>
      </w:pPr>
      <w:r w:rsidRPr="00672EAC">
        <w:rPr>
          <w:rStyle w:val="EmphasizeChar"/>
        </w:rPr>
        <w:t>cluster</w:t>
      </w:r>
      <w:r>
        <w:tab/>
        <w:t xml:space="preserve">Identifies the source </w:t>
      </w:r>
      <w:r w:rsidR="007837DB">
        <w:t>hive/cluster</w:t>
      </w:r>
      <w:r>
        <w:t xml:space="preserve"> within the datacenter.</w:t>
      </w:r>
    </w:p>
    <w:p w:rsidR="005001FC" w:rsidRPr="00236AD5" w:rsidRDefault="005001FC" w:rsidP="005001FC">
      <w:pPr>
        <w:ind w:left="1980" w:hanging="1620"/>
      </w:pPr>
      <w:proofErr w:type="spellStart"/>
      <w:r>
        <w:rPr>
          <w:rStyle w:val="EmphasizeChar"/>
        </w:rPr>
        <w:t>container_id</w:t>
      </w:r>
      <w:proofErr w:type="spellEnd"/>
      <w:r>
        <w:rPr>
          <w:rStyle w:val="EmphasizeChar"/>
        </w:rPr>
        <w:tab/>
      </w:r>
      <w:r>
        <w:t>S</w:t>
      </w:r>
      <w:r w:rsidRPr="00236AD5">
        <w:t>hort container ID or empty if not a container.</w:t>
      </w:r>
    </w:p>
    <w:p w:rsidR="005001FC" w:rsidRDefault="005001FC" w:rsidP="005001FC">
      <w:pPr>
        <w:ind w:left="1980" w:hanging="1620"/>
      </w:pPr>
      <w:r w:rsidRPr="00672EAC">
        <w:rPr>
          <w:rStyle w:val="EmphasizeChar"/>
        </w:rPr>
        <w:t>datacenter</w:t>
      </w:r>
      <w:r>
        <w:tab/>
        <w:t>Identifies the source datacenter.</w:t>
      </w:r>
    </w:p>
    <w:p w:rsidR="005001FC" w:rsidRDefault="005001FC" w:rsidP="005001FC">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33111A" w:rsidRPr="0033111A" w:rsidRDefault="0033111A" w:rsidP="005001FC">
      <w:pPr>
        <w:ind w:left="1980" w:hanging="1620"/>
      </w:pPr>
      <w:r>
        <w:rPr>
          <w:rStyle w:val="EmphasizeChar"/>
        </w:rPr>
        <w:t>index</w:t>
      </w:r>
      <w:r>
        <w:rPr>
          <w:rStyle w:val="EmphasizeChar"/>
        </w:rPr>
        <w:tab/>
      </w:r>
      <w:r w:rsidRPr="0033111A">
        <w:rPr>
          <w:rStyle w:val="EmphasizeChar"/>
          <w:b w:val="0"/>
          <w:color w:val="auto"/>
        </w:rPr>
        <w:t>Optional long i</w:t>
      </w:r>
      <w:r>
        <w:rPr>
          <w:rStyle w:val="EmphasizeChar"/>
          <w:b w:val="0"/>
          <w:color w:val="auto"/>
        </w:rPr>
        <w:t>ndex of the generated event since the service was started.  This is useful for displaying events in the actual order they were emitted by services that support this.</w:t>
      </w:r>
    </w:p>
    <w:p w:rsidR="003B3BB9" w:rsidRPr="003B3BB9" w:rsidRDefault="003B3BB9" w:rsidP="005001FC">
      <w:pPr>
        <w:ind w:left="1980" w:hanging="1620"/>
      </w:pPr>
      <w:r>
        <w:rPr>
          <w:rStyle w:val="EmphasizeChar"/>
        </w:rPr>
        <w:t>json</w:t>
      </w:r>
      <w:r>
        <w:rPr>
          <w:rStyle w:val="EmphasizeChar"/>
        </w:rPr>
        <w:tab/>
      </w:r>
      <w:r>
        <w:rPr>
          <w:rStyle w:val="EmphasizeChar"/>
          <w:b w:val="0"/>
          <w:color w:val="auto"/>
        </w:rPr>
        <w:t xml:space="preserve">Original </w:t>
      </w:r>
      <w:r w:rsidR="001172F9">
        <w:rPr>
          <w:rStyle w:val="EmphasizeChar"/>
          <w:b w:val="0"/>
          <w:color w:val="auto"/>
        </w:rPr>
        <w:t>raw string</w:t>
      </w:r>
      <w:r>
        <w:rPr>
          <w:rStyle w:val="EmphasizeChar"/>
          <w:b w:val="0"/>
          <w:color w:val="auto"/>
        </w:rPr>
        <w:t xml:space="preserve"> for event</w:t>
      </w:r>
      <w:r w:rsidR="00730C7E">
        <w:rPr>
          <w:rStyle w:val="EmphasizeChar"/>
          <w:b w:val="0"/>
          <w:color w:val="auto"/>
        </w:rPr>
        <w:t xml:space="preserve"> messages</w:t>
      </w:r>
      <w:r>
        <w:rPr>
          <w:rStyle w:val="EmphasizeChar"/>
          <w:b w:val="0"/>
          <w:color w:val="auto"/>
        </w:rPr>
        <w:t xml:space="preserve"> formatted as</w:t>
      </w:r>
      <w:r w:rsidR="00C90467">
        <w:rPr>
          <w:rStyle w:val="EmphasizeChar"/>
          <w:b w:val="0"/>
          <w:color w:val="auto"/>
        </w:rPr>
        <w:t xml:space="preserve"> structured</w:t>
      </w:r>
      <w:r>
        <w:rPr>
          <w:rStyle w:val="EmphasizeChar"/>
          <w:b w:val="0"/>
          <w:color w:val="auto"/>
        </w:rPr>
        <w:t xml:space="preserve"> JSON.</w:t>
      </w:r>
    </w:p>
    <w:p w:rsidR="000E4E66" w:rsidRDefault="000E4E66" w:rsidP="000E4E66">
      <w:pPr>
        <w:ind w:left="1980" w:hanging="1620"/>
      </w:pPr>
      <w:r w:rsidRPr="00672EAC">
        <w:rPr>
          <w:rStyle w:val="EmphasizeChar"/>
        </w:rPr>
        <w:t>level</w:t>
      </w:r>
      <w:r>
        <w:tab/>
        <w:t>Event level/priority.  See the description below for the possible values.</w:t>
      </w:r>
    </w:p>
    <w:p w:rsidR="00D53708" w:rsidRDefault="00D53708" w:rsidP="005001FC">
      <w:pPr>
        <w:ind w:left="1980" w:hanging="1620"/>
      </w:pPr>
      <w:r>
        <w:rPr>
          <w:rStyle w:val="EmphasizeChar"/>
        </w:rPr>
        <w:t>location</w:t>
      </w:r>
      <w:r>
        <w:rPr>
          <w:rStyle w:val="EmphasizeChar"/>
        </w:rPr>
        <w:tab/>
      </w:r>
      <w:r>
        <w:t xml:space="preserve">Optional field that describes </w:t>
      </w:r>
      <w:r w:rsidR="000E4E66">
        <w:t>a</w:t>
      </w:r>
      <w:r>
        <w:t xml:space="preserve"> related physical location</w:t>
      </w:r>
      <w:r w:rsidR="006D5C1A">
        <w:t>.  See the section below for more information.</w:t>
      </w:r>
    </w:p>
    <w:p w:rsidR="005001FC" w:rsidRDefault="005001FC" w:rsidP="005001FC">
      <w:pPr>
        <w:ind w:left="1980" w:hanging="1620"/>
      </w:pPr>
      <w:r w:rsidRPr="00672EAC">
        <w:rPr>
          <w:rStyle w:val="EmphasizeChar"/>
        </w:rPr>
        <w:t>message</w:t>
      </w:r>
      <w:r>
        <w:tab/>
      </w:r>
      <w:r w:rsidR="00D53708">
        <w:t>Optional event</w:t>
      </w:r>
      <w:r>
        <w:t xml:space="preserve"> message text.</w:t>
      </w:r>
    </w:p>
    <w:p w:rsidR="00DC6A2E" w:rsidRDefault="00DC6A2E" w:rsidP="005001FC">
      <w:pPr>
        <w:ind w:left="1980" w:hanging="1620"/>
      </w:pPr>
      <w:r>
        <w:rPr>
          <w:rStyle w:val="EmphasizeChar"/>
        </w:rPr>
        <w:t>module</w:t>
      </w:r>
      <w:r>
        <w:rPr>
          <w:rStyle w:val="EmphasizeChar"/>
        </w:rPr>
        <w:tab/>
      </w:r>
      <w:r w:rsidRPr="00DC6A2E">
        <w:t>Identifies the source component or application area.</w:t>
      </w:r>
    </w:p>
    <w:p w:rsidR="005001FC" w:rsidRDefault="005001FC" w:rsidP="005001FC">
      <w:pPr>
        <w:ind w:left="1980" w:hanging="1620"/>
      </w:pPr>
      <w:r w:rsidRPr="00672EAC">
        <w:rPr>
          <w:rStyle w:val="EmphasizeChar"/>
        </w:rPr>
        <w:t>node</w:t>
      </w:r>
      <w:r>
        <w:tab/>
        <w:t xml:space="preserve">Docker host node name as specified in the </w:t>
      </w:r>
      <w:r w:rsidR="006C0990">
        <w:t>hive</w:t>
      </w:r>
      <w:r>
        <w:t xml:space="preserve"> definition.</w:t>
      </w:r>
    </w:p>
    <w:p w:rsidR="005001FC" w:rsidRDefault="005001FC" w:rsidP="005001FC">
      <w:pPr>
        <w:ind w:left="1980" w:hanging="1620"/>
      </w:pPr>
      <w:proofErr w:type="spellStart"/>
      <w:r w:rsidRPr="00672EAC">
        <w:rPr>
          <w:rStyle w:val="EmphasizeChar"/>
        </w:rPr>
        <w:t>node_dnsname</w:t>
      </w:r>
      <w:proofErr w:type="spellEnd"/>
      <w:r>
        <w:tab/>
        <w:t>Docker host node DNS name (if any).</w:t>
      </w:r>
    </w:p>
    <w:p w:rsidR="005001FC" w:rsidRDefault="005001FC" w:rsidP="005001FC">
      <w:pPr>
        <w:ind w:left="1980" w:hanging="1620"/>
      </w:pPr>
      <w:proofErr w:type="spellStart"/>
      <w:r w:rsidRPr="00672EAC">
        <w:rPr>
          <w:rStyle w:val="EmphasizeChar"/>
        </w:rPr>
        <w:t>node_ip</w:t>
      </w:r>
      <w:proofErr w:type="spellEnd"/>
      <w:r>
        <w:tab/>
        <w:t xml:space="preserve">Docker host node’s IP address on the local </w:t>
      </w:r>
      <w:r w:rsidR="006C0990">
        <w:t>hive</w:t>
      </w:r>
      <w:r>
        <w:t xml:space="preserve"> network.</w:t>
      </w:r>
    </w:p>
    <w:p w:rsidR="007E58B9" w:rsidRDefault="005001FC" w:rsidP="004E1F19">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137A26" w:rsidRDefault="00137A26" w:rsidP="005001FC">
      <w:pPr>
        <w:ind w:left="1980" w:hanging="1620"/>
      </w:pPr>
      <w:r>
        <w:rPr>
          <w:rStyle w:val="EmphasizeChar"/>
        </w:rPr>
        <w:t>proxy</w:t>
      </w:r>
      <w:r>
        <w:rPr>
          <w:rStyle w:val="EmphasizeChar"/>
        </w:rPr>
        <w:tab/>
      </w:r>
      <w:r>
        <w:t xml:space="preserve">Optional field added for proxy </w:t>
      </w:r>
      <w:r w:rsidR="007E58B9">
        <w:t>traffic</w:t>
      </w:r>
      <w:r>
        <w:t xml:space="preserve"> events (see below).</w:t>
      </w:r>
    </w:p>
    <w:p w:rsidR="005001FC" w:rsidRDefault="005001FC" w:rsidP="005001FC">
      <w:pPr>
        <w:ind w:left="1980" w:hanging="1620"/>
      </w:pPr>
      <w:r w:rsidRPr="00672EAC">
        <w:rPr>
          <w:rStyle w:val="EmphasizeChar"/>
        </w:rPr>
        <w:t>service</w:t>
      </w:r>
      <w:r>
        <w:tab/>
        <w:t>Names the service or container.</w:t>
      </w:r>
    </w:p>
    <w:p w:rsidR="0023560C" w:rsidRDefault="0023560C" w:rsidP="005001FC">
      <w:pPr>
        <w:ind w:left="1980" w:hanging="1620"/>
      </w:pPr>
      <w:proofErr w:type="spellStart"/>
      <w:r>
        <w:rPr>
          <w:rStyle w:val="EmphasizeChar"/>
        </w:rPr>
        <w:lastRenderedPageBreak/>
        <w:t>service_</w:t>
      </w:r>
      <w:r w:rsidR="004B23EC">
        <w:rPr>
          <w:rStyle w:val="EmphasizeChar"/>
        </w:rPr>
        <w:t>host</w:t>
      </w:r>
      <w:proofErr w:type="spellEnd"/>
      <w:r>
        <w:rPr>
          <w:rStyle w:val="EmphasizeChar"/>
        </w:rPr>
        <w:tab/>
      </w:r>
      <w:r w:rsidR="00CD43A0">
        <w:t xml:space="preserve">Identifies the </w:t>
      </w:r>
      <w:r w:rsidR="004B23EC">
        <w:t>how the service is hosted</w:t>
      </w:r>
      <w:r w:rsidR="00CD43A0">
        <w:t xml:space="preserve">: </w:t>
      </w:r>
      <w:r w:rsidR="00CD43A0" w:rsidRPr="00CD43A0">
        <w:rPr>
          <w:rStyle w:val="EmphasizeChar"/>
        </w:rPr>
        <w:t>system</w:t>
      </w:r>
      <w:r w:rsidR="00CD43A0">
        <w:t xml:space="preserve">, </w:t>
      </w:r>
      <w:proofErr w:type="gramStart"/>
      <w:r w:rsidR="004B23EC">
        <w:rPr>
          <w:rStyle w:val="EmphasizeChar"/>
        </w:rPr>
        <w:t>docker</w:t>
      </w:r>
      <w:r w:rsidR="00CD43A0">
        <w:t>,…</w:t>
      </w:r>
      <w:proofErr w:type="gramEnd"/>
    </w:p>
    <w:p w:rsidR="004B23EC" w:rsidRDefault="004B23EC" w:rsidP="005001FC">
      <w:pPr>
        <w:ind w:left="1980" w:hanging="1620"/>
      </w:pPr>
      <w:proofErr w:type="spellStart"/>
      <w:r>
        <w:rPr>
          <w:rStyle w:val="EmphasizeChar"/>
        </w:rPr>
        <w:t>service_type</w:t>
      </w:r>
      <w:proofErr w:type="spellEnd"/>
      <w:r>
        <w:rPr>
          <w:rStyle w:val="EmphasizeChar"/>
        </w:rPr>
        <w:tab/>
      </w:r>
      <w:r>
        <w:t xml:space="preserve">Identifies the underlying service type, e.g. </w:t>
      </w:r>
      <w:r w:rsidRPr="004B23EC">
        <w:rPr>
          <w:rStyle w:val="EmphasizeChar"/>
        </w:rPr>
        <w:t>elasticsearch</w:t>
      </w:r>
      <w:r>
        <w:t xml:space="preserve">, </w:t>
      </w:r>
      <w:r w:rsidRPr="004B23EC">
        <w:rPr>
          <w:rStyle w:val="EmphasizeChar"/>
        </w:rPr>
        <w:t>couchbase</w:t>
      </w:r>
      <w:r>
        <w:t xml:space="preserve">, </w:t>
      </w:r>
      <w:proofErr w:type="gramStart"/>
      <w:r w:rsidRPr="004B23EC">
        <w:rPr>
          <w:rStyle w:val="EmphasizeChar"/>
        </w:rPr>
        <w:t>mssql</w:t>
      </w:r>
      <w:r>
        <w:t>,…</w:t>
      </w:r>
      <w:proofErr w:type="gramEnd"/>
      <w:r>
        <w:t xml:space="preserve">  This may be the same as the service field in situations where the application code is single use.</w:t>
      </w:r>
    </w:p>
    <w:p w:rsidR="009A30F5" w:rsidRDefault="009A30F5" w:rsidP="005001FC">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936E37" w:rsidRDefault="006C4856" w:rsidP="006C4856">
      <w:pPr>
        <w:ind w:left="1980" w:hanging="1620"/>
      </w:pPr>
      <w:r w:rsidRPr="00672EAC">
        <w:rPr>
          <w:rStyle w:val="EmphasizeChar"/>
        </w:rPr>
        <w:t>@timestamp</w:t>
      </w:r>
      <w:r>
        <w:tab/>
        <w:t>Unix time (seconds) when the event was emitted or captured.</w:t>
      </w:r>
    </w:p>
    <w:p w:rsidR="007759A4" w:rsidRDefault="007759A4" w:rsidP="007759A4">
      <w:r>
        <w:t xml:space="preserve">The possible level field values are inspired by the standard </w:t>
      </w:r>
      <w:hyperlink r:id="rId16" w:anchor="Severity_level" w:history="1">
        <w:r w:rsidRPr="00681455">
          <w:rPr>
            <w:rStyle w:val="Hyperlink"/>
          </w:rPr>
          <w:t>syslog levels</w:t>
        </w:r>
      </w:hyperlink>
      <w:r>
        <w:t>:</w:t>
      </w:r>
    </w:p>
    <w:p w:rsidR="007759A4" w:rsidRDefault="00681455" w:rsidP="000E4E66">
      <w:pPr>
        <w:ind w:left="1980" w:hanging="1530"/>
      </w:pPr>
      <w:r w:rsidRPr="00681455">
        <w:rPr>
          <w:rStyle w:val="EmphasizeChar"/>
        </w:rPr>
        <w:t>emergency</w:t>
      </w:r>
      <w:r>
        <w:tab/>
      </w:r>
      <w:r w:rsidRPr="00681455">
        <w:t>System is unusable</w:t>
      </w:r>
      <w:r w:rsidR="002D03CC">
        <w:t xml:space="preserve"> (not emitted by services)</w:t>
      </w:r>
      <w:r>
        <w:t>.</w:t>
      </w:r>
    </w:p>
    <w:p w:rsidR="00681455" w:rsidRDefault="00681455" w:rsidP="000E4E66">
      <w:pPr>
        <w:ind w:left="1980" w:hanging="1530"/>
      </w:pPr>
      <w:r w:rsidRPr="00681455">
        <w:rPr>
          <w:rStyle w:val="EmphasizeChar"/>
        </w:rPr>
        <w:t>alert</w:t>
      </w:r>
      <w:r>
        <w:tab/>
        <w:t>System is seriously degraded</w:t>
      </w:r>
      <w:r w:rsidR="006C58DA">
        <w:t xml:space="preserve"> (not emitted by services</w:t>
      </w:r>
      <w:proofErr w:type="gramStart"/>
      <w:r w:rsidR="006C58DA">
        <w:t>).</w:t>
      </w:r>
      <w:r>
        <w:t>.</w:t>
      </w:r>
      <w:proofErr w:type="gramEnd"/>
    </w:p>
    <w:p w:rsidR="00681455" w:rsidRDefault="00681455" w:rsidP="000E4E66">
      <w:pPr>
        <w:ind w:left="1980" w:hanging="1530"/>
      </w:pPr>
      <w:r w:rsidRPr="00681455">
        <w:rPr>
          <w:rStyle w:val="EmphasizeChar"/>
        </w:rPr>
        <w:t>critical</w:t>
      </w:r>
      <w:r>
        <w:tab/>
        <w:t xml:space="preserve">Service has failed (maps </w:t>
      </w:r>
      <w:r w:rsidR="00360786">
        <w:t>from</w:t>
      </w:r>
      <w:r>
        <w:t xml:space="preserve"> </w:t>
      </w:r>
      <w:r w:rsidRPr="00681455">
        <w:rPr>
          <w:rStyle w:val="EmphasizeChar"/>
        </w:rPr>
        <w:t>fatal</w:t>
      </w:r>
      <w:r>
        <w:t xml:space="preserve"> </w:t>
      </w:r>
      <w:r w:rsidR="00606E73">
        <w:t>for Log4Net oriented application logging</w:t>
      </w:r>
      <w:r>
        <w:t>)</w:t>
      </w:r>
      <w:r w:rsidR="00606E73">
        <w:t>.</w:t>
      </w:r>
    </w:p>
    <w:p w:rsidR="00681455" w:rsidRDefault="00681455" w:rsidP="000E4E66">
      <w:pPr>
        <w:ind w:left="1980" w:hanging="1530"/>
      </w:pPr>
      <w:r w:rsidRPr="00681455">
        <w:rPr>
          <w:rStyle w:val="EmphasizeChar"/>
        </w:rPr>
        <w:t>error</w:t>
      </w:r>
      <w:r>
        <w:tab/>
        <w:t>Service has encountered an error.</w:t>
      </w:r>
    </w:p>
    <w:p w:rsidR="00681455" w:rsidRDefault="00681455" w:rsidP="000E4E66">
      <w:pPr>
        <w:ind w:left="1980" w:hanging="1530"/>
      </w:pPr>
      <w:r w:rsidRPr="00681455">
        <w:rPr>
          <w:rStyle w:val="EmphasizeChar"/>
        </w:rPr>
        <w:t>warn</w:t>
      </w:r>
      <w:r>
        <w:tab/>
        <w:t>Indicates that an error may occur if actions are not taken.</w:t>
      </w:r>
    </w:p>
    <w:p w:rsidR="00681455" w:rsidRDefault="00681455" w:rsidP="000E4E66">
      <w:pPr>
        <w:ind w:left="1980" w:hanging="1530"/>
      </w:pPr>
      <w:r w:rsidRPr="00681455">
        <w:rPr>
          <w:rStyle w:val="EmphasizeChar"/>
        </w:rPr>
        <w:t>notice</w:t>
      </w:r>
      <w:r>
        <w:tab/>
        <w:t>Something unusual has occurred but is not an error.</w:t>
      </w:r>
    </w:p>
    <w:p w:rsidR="00681455" w:rsidRDefault="00681455" w:rsidP="000E4E66">
      <w:pPr>
        <w:ind w:left="1980" w:hanging="1530"/>
      </w:pPr>
      <w:r w:rsidRPr="00681455">
        <w:rPr>
          <w:rStyle w:val="EmphasizeChar"/>
        </w:rPr>
        <w:t>info</w:t>
      </w:r>
      <w:r>
        <w:tab/>
        <w:t>Normal operational messages that require no action.</w:t>
      </w:r>
    </w:p>
    <w:p w:rsidR="00681455" w:rsidRDefault="00681455" w:rsidP="000E4E66">
      <w:pPr>
        <w:ind w:left="1980" w:hanging="1530"/>
      </w:pPr>
      <w:r w:rsidRPr="00681455">
        <w:rPr>
          <w:rStyle w:val="EmphasizeChar"/>
        </w:rPr>
        <w:t>debug</w:t>
      </w:r>
      <w:r>
        <w:tab/>
        <w:t>Developer/diagnostic information.</w:t>
      </w:r>
    </w:p>
    <w:p w:rsidR="004E1F19" w:rsidRDefault="00556FF6" w:rsidP="000E4E66">
      <w:pPr>
        <w:ind w:left="1980" w:hanging="1530"/>
      </w:pPr>
      <w:r>
        <w:rPr>
          <w:rStyle w:val="EmphasizeChar"/>
        </w:rPr>
        <w:t>unknown</w:t>
      </w:r>
      <w:r w:rsidR="00AF0396">
        <w:rPr>
          <w:rStyle w:val="EmphasizeChar"/>
        </w:rPr>
        <w:tab/>
      </w:r>
      <w:r w:rsidR="00AF0396">
        <w:t>Log level could not be determined.</w:t>
      </w:r>
    </w:p>
    <w:p w:rsidR="000E4E66" w:rsidRDefault="000E4E66" w:rsidP="006724CB">
      <w:pPr>
        <w:pStyle w:val="Heading3"/>
      </w:pPr>
      <w:r>
        <w:t>Location Details</w:t>
      </w:r>
    </w:p>
    <w:p w:rsidR="006D5C1A" w:rsidRDefault="000E4E66" w:rsidP="000E4E66">
      <w:r>
        <w:t>Some events may be associated with a physical location.  A common example are proxy traffic events where a reverse geographical lookup has been perfo</w:t>
      </w:r>
      <w:r w:rsidR="006D5C1A">
        <w:t>rmed on the client IP address.</w:t>
      </w:r>
    </w:p>
    <w:p w:rsidR="006D5C1A" w:rsidRDefault="00350DB6" w:rsidP="000E4E66">
      <w:r>
        <w:t xml:space="preserve">Note that </w:t>
      </w:r>
      <w:proofErr w:type="spellStart"/>
      <w:r>
        <w:t>geoname_id</w:t>
      </w:r>
      <w:proofErr w:type="spellEnd"/>
      <w:r>
        <w:t xml:space="preserve"> fields refer to places in the </w:t>
      </w:r>
      <w:hyperlink r:id="rId17" w:history="1">
        <w:r w:rsidRPr="00350DB6">
          <w:rPr>
            <w:rStyle w:val="Hyperlink"/>
          </w:rPr>
          <w:t>geonames.org</w:t>
        </w:r>
      </w:hyperlink>
      <w:r>
        <w:t xml:space="preserve"> database.</w:t>
      </w:r>
    </w:p>
    <w:p w:rsidR="000E4E66" w:rsidRDefault="000E4E66" w:rsidP="000E4E66">
      <w:r>
        <w:t>The possible location fields:</w:t>
      </w:r>
    </w:p>
    <w:p w:rsidR="000E4E66" w:rsidRDefault="006D5C1A" w:rsidP="00AF1FD6">
      <w:pPr>
        <w:ind w:left="2250" w:hanging="1800"/>
      </w:pPr>
      <w:r w:rsidRPr="00AF1FD6">
        <w:rPr>
          <w:rStyle w:val="EmphasizeChar"/>
        </w:rPr>
        <w:t>latitude</w:t>
      </w:r>
      <w:r w:rsidR="000E4E66">
        <w:tab/>
      </w:r>
      <w:proofErr w:type="spellStart"/>
      <w:r w:rsidR="00350DB6">
        <w:t>Latitude</w:t>
      </w:r>
      <w:proofErr w:type="spellEnd"/>
      <w:r w:rsidR="00350DB6">
        <w:t xml:space="preserve"> coordinate.</w:t>
      </w:r>
    </w:p>
    <w:p w:rsidR="006D5C1A" w:rsidRDefault="006D5C1A" w:rsidP="00AF1FD6">
      <w:pPr>
        <w:ind w:left="2250" w:hanging="1800"/>
      </w:pPr>
      <w:r w:rsidRPr="00AF1FD6">
        <w:rPr>
          <w:rStyle w:val="EmphasizeChar"/>
        </w:rPr>
        <w:t>longitude</w:t>
      </w:r>
      <w:r>
        <w:tab/>
      </w:r>
      <w:proofErr w:type="spellStart"/>
      <w:r w:rsidR="00350DB6">
        <w:t>Longitude</w:t>
      </w:r>
      <w:proofErr w:type="spellEnd"/>
      <w:r w:rsidR="00350DB6">
        <w:t xml:space="preserve"> coordinate.</w:t>
      </w:r>
    </w:p>
    <w:p w:rsidR="006D5C1A" w:rsidRDefault="006D5C1A" w:rsidP="00AF1FD6">
      <w:pPr>
        <w:ind w:left="2250" w:hanging="1800"/>
      </w:pPr>
      <w:proofErr w:type="spellStart"/>
      <w:r w:rsidRPr="00AF1FD6">
        <w:rPr>
          <w:rStyle w:val="EmphasizeChar"/>
        </w:rPr>
        <w:t>metro_code</w:t>
      </w:r>
      <w:proofErr w:type="spellEnd"/>
      <w:r>
        <w:tab/>
      </w:r>
      <w:r w:rsidR="00350DB6">
        <w:t xml:space="preserve">(USA only).  </w:t>
      </w:r>
      <w:hyperlink r:id="rId18" w:history="1">
        <w:r w:rsidR="00350DB6" w:rsidRPr="00350DB6">
          <w:rPr>
            <w:rStyle w:val="Hyperlink"/>
          </w:rPr>
          <w:t>Nielson Designated Market Area ID</w:t>
        </w:r>
      </w:hyperlink>
      <w:r w:rsidR="00350DB6">
        <w:t>.</w:t>
      </w:r>
    </w:p>
    <w:p w:rsidR="006D5C1A" w:rsidRDefault="006D5C1A" w:rsidP="00AF1FD6">
      <w:pPr>
        <w:ind w:left="2250" w:hanging="1800"/>
      </w:pPr>
      <w:proofErr w:type="spellStart"/>
      <w:r w:rsidRPr="00AF1FD6">
        <w:rPr>
          <w:rStyle w:val="EmphasizeChar"/>
        </w:rPr>
        <w:t>postal_code</w:t>
      </w:r>
      <w:proofErr w:type="spellEnd"/>
      <w:r>
        <w:tab/>
      </w:r>
      <w:r w:rsidR="00350DB6">
        <w:t>Postal code.</w:t>
      </w:r>
    </w:p>
    <w:p w:rsidR="006D5C1A" w:rsidRDefault="006D5C1A" w:rsidP="00AF1FD6">
      <w:pPr>
        <w:ind w:left="2250" w:hanging="1800"/>
      </w:pPr>
      <w:proofErr w:type="spellStart"/>
      <w:r w:rsidRPr="00AF1FD6">
        <w:rPr>
          <w:rStyle w:val="EmphasizeChar"/>
        </w:rPr>
        <w:t>time_zone</w:t>
      </w:r>
      <w:proofErr w:type="spellEnd"/>
      <w:r>
        <w:tab/>
      </w:r>
      <w:proofErr w:type="spellStart"/>
      <w:r w:rsidR="00350DB6">
        <w:t>Timezone</w:t>
      </w:r>
      <w:proofErr w:type="spellEnd"/>
      <w:r w:rsidR="00350DB6">
        <w:t xml:space="preserve"> name.</w:t>
      </w:r>
    </w:p>
    <w:p w:rsidR="006D5C1A" w:rsidRDefault="006D5C1A" w:rsidP="00AF1FD6">
      <w:pPr>
        <w:ind w:left="2250" w:hanging="1800"/>
      </w:pPr>
      <w:r w:rsidRPr="00AF1FD6">
        <w:rPr>
          <w:rStyle w:val="EmphasizeChar"/>
        </w:rPr>
        <w:t>continent</w:t>
      </w:r>
      <w:r>
        <w:tab/>
      </w:r>
      <w:proofErr w:type="spellStart"/>
      <w:r w:rsidR="00350DB6">
        <w:t>Continent</w:t>
      </w:r>
      <w:proofErr w:type="spellEnd"/>
      <w:r w:rsidR="00350DB6">
        <w:t xml:space="preserve"> related fields.</w:t>
      </w:r>
    </w:p>
    <w:p w:rsidR="006D5C1A" w:rsidRDefault="006D5C1A" w:rsidP="00AF1FD6">
      <w:pPr>
        <w:ind w:left="2250" w:hanging="1530"/>
      </w:pPr>
      <w:r w:rsidRPr="00AF1FD6">
        <w:rPr>
          <w:rStyle w:val="EmphasizeChar"/>
        </w:rPr>
        <w:t>code</w:t>
      </w:r>
      <w:r>
        <w:tab/>
      </w:r>
      <w:proofErr w:type="gramStart"/>
      <w:r w:rsidR="00350DB6">
        <w:t>Two character</w:t>
      </w:r>
      <w:proofErr w:type="gramEnd"/>
      <w:r w:rsidR="00350DB6">
        <w:t xml:space="preserve"> continent code.</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r w:rsidRPr="00AF1FD6">
        <w:rPr>
          <w:rStyle w:val="EmphasizeChar"/>
        </w:rPr>
        <w:t>name</w:t>
      </w:r>
      <w:r w:rsidR="00350DB6">
        <w:tab/>
        <w:t>Continent name.</w:t>
      </w:r>
    </w:p>
    <w:p w:rsidR="006D5C1A" w:rsidRDefault="006D5C1A" w:rsidP="00AF1FD6">
      <w:pPr>
        <w:ind w:left="2250" w:hanging="1800"/>
      </w:pPr>
      <w:r w:rsidRPr="00AF1FD6">
        <w:rPr>
          <w:rStyle w:val="EmphasizeChar"/>
        </w:rPr>
        <w:lastRenderedPageBreak/>
        <w:t>country</w:t>
      </w:r>
      <w:r w:rsidR="00350DB6">
        <w:tab/>
      </w:r>
      <w:proofErr w:type="spellStart"/>
      <w:r w:rsidR="00350DB6">
        <w:t>Country</w:t>
      </w:r>
      <w:proofErr w:type="spellEnd"/>
      <w:r w:rsidR="00350DB6">
        <w:t xml:space="preserve"> related fields.</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proofErr w:type="spellStart"/>
      <w:r w:rsidRPr="00AF1FD6">
        <w:rPr>
          <w:rStyle w:val="EmphasizeChar"/>
        </w:rPr>
        <w:t>iso_code</w:t>
      </w:r>
      <w:proofErr w:type="spellEnd"/>
      <w:r w:rsidR="00350DB6">
        <w:tab/>
      </w:r>
      <w:proofErr w:type="gramStart"/>
      <w:r w:rsidR="00350DB6">
        <w:t>Three character</w:t>
      </w:r>
      <w:proofErr w:type="gramEnd"/>
      <w:r w:rsidR="00350DB6">
        <w:t xml:space="preserve"> </w:t>
      </w:r>
      <w:r w:rsidR="009B70FC">
        <w:t>ISO code</w:t>
      </w:r>
      <w:r w:rsidR="00350DB6">
        <w:t>.</w:t>
      </w:r>
    </w:p>
    <w:p w:rsidR="006D5C1A" w:rsidRDefault="006D5C1A" w:rsidP="00AF1FD6">
      <w:pPr>
        <w:ind w:left="2250" w:hanging="1530"/>
      </w:pPr>
      <w:r w:rsidRPr="00AF1FD6">
        <w:rPr>
          <w:rStyle w:val="EmphasizeChar"/>
        </w:rPr>
        <w:t>name</w:t>
      </w:r>
      <w:r w:rsidR="00350DB6">
        <w:tab/>
        <w:t>Country name.</w:t>
      </w:r>
    </w:p>
    <w:p w:rsidR="006D5C1A" w:rsidRDefault="006D5C1A" w:rsidP="00AF1FD6">
      <w:pPr>
        <w:ind w:left="2250" w:hanging="1800"/>
      </w:pPr>
      <w:r w:rsidRPr="00AF1FD6">
        <w:rPr>
          <w:rStyle w:val="EmphasizeChar"/>
        </w:rPr>
        <w:t>city</w:t>
      </w:r>
      <w:r w:rsidR="00AF1FD6">
        <w:tab/>
      </w:r>
      <w:proofErr w:type="spellStart"/>
      <w:r w:rsidR="00AF1FD6">
        <w:t>City</w:t>
      </w:r>
      <w:proofErr w:type="spellEnd"/>
      <w:r w:rsidR="00AF1FD6">
        <w:t xml:space="preserve"> related fields.</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r w:rsidRPr="00AF1FD6">
        <w:rPr>
          <w:rStyle w:val="EmphasizeChar"/>
        </w:rPr>
        <w:t>name</w:t>
      </w:r>
      <w:r w:rsidR="00350DB6">
        <w:tab/>
        <w:t>City name.</w:t>
      </w:r>
    </w:p>
    <w:p w:rsidR="006D5C1A" w:rsidRDefault="006D5C1A" w:rsidP="00AF1FD6">
      <w:pPr>
        <w:ind w:left="2250" w:hanging="1800"/>
      </w:pPr>
      <w:r w:rsidRPr="00AF1FD6">
        <w:rPr>
          <w:rStyle w:val="EmphasizeChar"/>
        </w:rPr>
        <w:t>subdivisions</w:t>
      </w:r>
      <w:r w:rsidR="00350DB6">
        <w:tab/>
        <w:t xml:space="preserve">Array of regional subdivisions between country and city (e.g. State, </w:t>
      </w:r>
      <w:proofErr w:type="gramStart"/>
      <w:r w:rsidR="00350DB6">
        <w:t>County,…</w:t>
      </w:r>
      <w:proofErr w:type="gramEnd"/>
      <w:r w:rsidR="00350DB6">
        <w:t>)</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proofErr w:type="spellStart"/>
      <w:r w:rsidRPr="00AF1FD6">
        <w:rPr>
          <w:rStyle w:val="EmphasizeChar"/>
        </w:rPr>
        <w:t>iso_code</w:t>
      </w:r>
      <w:proofErr w:type="spellEnd"/>
      <w:r w:rsidR="00350DB6">
        <w:tab/>
        <w:t>ISO code.</w:t>
      </w:r>
    </w:p>
    <w:p w:rsidR="006D5C1A" w:rsidRPr="000E4E66" w:rsidRDefault="006D5C1A" w:rsidP="00AF1FD6">
      <w:pPr>
        <w:ind w:left="2250" w:hanging="1440"/>
      </w:pPr>
      <w:r w:rsidRPr="00AF1FD6">
        <w:rPr>
          <w:rStyle w:val="EmphasizeChar"/>
        </w:rPr>
        <w:t>name</w:t>
      </w:r>
      <w:r w:rsidR="00350DB6">
        <w:tab/>
        <w:t>Subdivision name.</w:t>
      </w:r>
    </w:p>
    <w:p w:rsidR="006724CB" w:rsidRDefault="006724CB" w:rsidP="006724CB">
      <w:pPr>
        <w:pStyle w:val="Heading3"/>
      </w:pPr>
      <w:r>
        <w:t>Proxy Traffic Details</w:t>
      </w:r>
    </w:p>
    <w:p w:rsidR="006724CB" w:rsidRDefault="00D35B36" w:rsidP="006724CB">
      <w:proofErr w:type="spellStart"/>
      <w:r>
        <w:t>neonHIVE</w:t>
      </w:r>
      <w:r w:rsidR="006724CB">
        <w:t>s</w:t>
      </w:r>
      <w:proofErr w:type="spellEnd"/>
      <w:r w:rsidR="006724CB">
        <w:t xml:space="preserve"> deploy three proxy services: </w:t>
      </w:r>
      <w:r w:rsidR="006724CB" w:rsidRPr="00137A26">
        <w:rPr>
          <w:rStyle w:val="EmphasizeChar"/>
        </w:rPr>
        <w:t>neon-proxy-vault</w:t>
      </w:r>
      <w:r w:rsidR="006724CB">
        <w:t xml:space="preserve">, </w:t>
      </w:r>
      <w:r w:rsidR="006724CB" w:rsidRPr="00137A26">
        <w:rPr>
          <w:rStyle w:val="EmphasizeChar"/>
        </w:rPr>
        <w:t>neon-proxy-public</w:t>
      </w:r>
      <w:r w:rsidR="006724CB">
        <w:t xml:space="preserve"> and </w:t>
      </w:r>
      <w:r w:rsidR="006724CB" w:rsidRPr="00137A26">
        <w:rPr>
          <w:rStyle w:val="EmphasizeChar"/>
        </w:rPr>
        <w:t>neon-proxy-private</w:t>
      </w:r>
      <w:r w:rsidR="006724CB">
        <w:t xml:space="preserve">.  These services are based on HAProxy and handle TCP and HTTP load balancing for situations where it’s not possible to use the Docker </w:t>
      </w:r>
      <w:r w:rsidR="006D30CB">
        <w:t>ingress</w:t>
      </w:r>
      <w:r w:rsidR="006724CB">
        <w:t xml:space="preserve"> network.  The logging pipeline recognizes log events from these services and adds the </w:t>
      </w:r>
      <w:r w:rsidR="006724CB" w:rsidRPr="00DF01B1">
        <w:rPr>
          <w:rStyle w:val="EmphasizeChar"/>
        </w:rPr>
        <w:t>proxy</w:t>
      </w:r>
      <w:r w:rsidR="006724CB">
        <w:t xml:space="preserve"> field with traffic statistics to the event.</w:t>
      </w:r>
    </w:p>
    <w:p w:rsidR="00DB23A1" w:rsidRDefault="00054F2E" w:rsidP="006724CB">
      <w:r>
        <w:rPr>
          <w:rStyle w:val="Heading4Char"/>
        </w:rPr>
        <w:t>Common Fields for TCP and HTTP Traffic</w:t>
      </w:r>
    </w:p>
    <w:p w:rsidR="004317B2" w:rsidRPr="004317B2" w:rsidRDefault="006724CB" w:rsidP="004317B2">
      <w:pPr>
        <w:rPr>
          <w:rStyle w:val="EmphasizeChar"/>
          <w:b w:val="0"/>
          <w:color w:val="auto"/>
        </w:rPr>
      </w:pPr>
      <w:r>
        <w:t xml:space="preserve">Here are the </w:t>
      </w:r>
      <w:r w:rsidRPr="00613907">
        <w:rPr>
          <w:rStyle w:val="EmphasizeChar"/>
        </w:rPr>
        <w:t>proxy</w:t>
      </w:r>
      <w:r>
        <w:t xml:space="preserve"> </w:t>
      </w:r>
      <w:r w:rsidR="00054F2E">
        <w:t xml:space="preserve">common </w:t>
      </w:r>
      <w:r>
        <w:t>subfields</w:t>
      </w:r>
      <w:r w:rsidR="00054F2E">
        <w:t xml:space="preserve"> across TCP and HTTP traffic</w:t>
      </w:r>
      <w:r>
        <w:t>:</w:t>
      </w:r>
    </w:p>
    <w:p w:rsidR="00DC149C" w:rsidRDefault="00DC149C" w:rsidP="00DD5A89">
      <w:pPr>
        <w:ind w:left="2700" w:hanging="2250"/>
        <w:rPr>
          <w:rStyle w:val="EmphasizeChar"/>
        </w:rPr>
      </w:pPr>
      <w:r>
        <w:rPr>
          <w:rStyle w:val="EmphasizeChar"/>
        </w:rPr>
        <w:t>browser</w:t>
      </w:r>
      <w:r>
        <w:rPr>
          <w:rStyle w:val="EmphasizeChar"/>
        </w:rPr>
        <w:tab/>
      </w:r>
      <w:r w:rsidRPr="00DC149C">
        <w:t>Optional field describing known browsers.</w:t>
      </w:r>
    </w:p>
    <w:p w:rsidR="00DD5A89" w:rsidRDefault="00DD5A89" w:rsidP="00DC149C">
      <w:pPr>
        <w:ind w:left="2700" w:hanging="1980"/>
      </w:pPr>
      <w:r>
        <w:rPr>
          <w:rStyle w:val="EmphasizeChar"/>
        </w:rPr>
        <w:t>bot</w:t>
      </w:r>
      <w:r>
        <w:rPr>
          <w:rStyle w:val="EmphasizeChar"/>
        </w:rPr>
        <w:tab/>
      </w:r>
      <w:r w:rsidRPr="004317B2">
        <w:t>Indicates whether the browser is a known bot (true/false).</w:t>
      </w:r>
    </w:p>
    <w:p w:rsidR="00E62162" w:rsidRDefault="00E62162" w:rsidP="00DC149C">
      <w:pPr>
        <w:ind w:left="2700" w:hanging="1980"/>
        <w:rPr>
          <w:rStyle w:val="EmphasizeChar"/>
        </w:rPr>
      </w:pPr>
      <w:r>
        <w:rPr>
          <w:rStyle w:val="EmphasizeChar"/>
        </w:rPr>
        <w:t>device</w:t>
      </w:r>
      <w:r>
        <w:rPr>
          <w:rStyle w:val="EmphasizeChar"/>
        </w:rPr>
        <w:tab/>
      </w:r>
      <w:proofErr w:type="spellStart"/>
      <w:r w:rsidRPr="00E62162">
        <w:t>Device</w:t>
      </w:r>
      <w:proofErr w:type="spellEnd"/>
      <w:r w:rsidRPr="00E62162">
        <w:t xml:space="preserve"> </w:t>
      </w:r>
      <w:r w:rsidR="006F698B">
        <w:t>name</w:t>
      </w:r>
      <w:r w:rsidRPr="00E62162">
        <w:t>.</w:t>
      </w:r>
    </w:p>
    <w:p w:rsidR="004317B2" w:rsidRDefault="004317B2" w:rsidP="00DC149C">
      <w:pPr>
        <w:ind w:left="2700" w:hanging="1980"/>
      </w:pPr>
      <w:r>
        <w:rPr>
          <w:rStyle w:val="EmphasizeChar"/>
        </w:rPr>
        <w:t>name</w:t>
      </w:r>
      <w:r>
        <w:rPr>
          <w:rStyle w:val="EmphasizeChar"/>
        </w:rPr>
        <w:tab/>
      </w:r>
      <w:proofErr w:type="spellStart"/>
      <w:r>
        <w:t>Name</w:t>
      </w:r>
      <w:proofErr w:type="spellEnd"/>
      <w:r w:rsidR="00DC149C">
        <w:t xml:space="preserve"> of a known browser</w:t>
      </w:r>
      <w:r w:rsidRPr="00E5263A">
        <w:t>.</w:t>
      </w:r>
    </w:p>
    <w:p w:rsidR="00E62162" w:rsidRDefault="002A6395" w:rsidP="00DC149C">
      <w:pPr>
        <w:ind w:left="2700" w:hanging="1980"/>
      </w:pPr>
      <w:proofErr w:type="spellStart"/>
      <w:r>
        <w:rPr>
          <w:rStyle w:val="EmphasizeChar"/>
        </w:rPr>
        <w:t>os</w:t>
      </w:r>
      <w:r w:rsidR="00E62162">
        <w:rPr>
          <w:rStyle w:val="EmphasizeChar"/>
        </w:rPr>
        <w:t>_name</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name</w:t>
      </w:r>
      <w:r w:rsidR="00E62162" w:rsidRPr="00E62162">
        <w:t>.</w:t>
      </w:r>
    </w:p>
    <w:p w:rsidR="00E62162" w:rsidRDefault="002A6395" w:rsidP="00E62162">
      <w:pPr>
        <w:ind w:left="2700" w:hanging="1980"/>
      </w:pPr>
      <w:proofErr w:type="spellStart"/>
      <w:r>
        <w:rPr>
          <w:rStyle w:val="EmphasizeChar"/>
        </w:rPr>
        <w:t>os</w:t>
      </w:r>
      <w:r w:rsidR="00E62162">
        <w:rPr>
          <w:rStyle w:val="EmphasizeChar"/>
        </w:rPr>
        <w:t>_version</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version</w:t>
      </w:r>
      <w:r w:rsidR="00E62162" w:rsidRPr="00E62162">
        <w:t>.</w:t>
      </w:r>
    </w:p>
    <w:p w:rsidR="004317B2" w:rsidRDefault="004317B2" w:rsidP="00DC149C">
      <w:pPr>
        <w:ind w:left="2700" w:hanging="1980"/>
      </w:pPr>
      <w:r>
        <w:rPr>
          <w:rStyle w:val="EmphasizeChar"/>
        </w:rPr>
        <w:t>version</w:t>
      </w:r>
      <w:r>
        <w:rPr>
          <w:rStyle w:val="EmphasizeChar"/>
        </w:rPr>
        <w:tab/>
      </w:r>
      <w:proofErr w:type="spellStart"/>
      <w:r>
        <w:t>Version</w:t>
      </w:r>
      <w:proofErr w:type="spellEnd"/>
      <w:r>
        <w:t xml:space="preserve"> of </w:t>
      </w:r>
      <w:r w:rsidR="00DC149C">
        <w:t xml:space="preserve">a </w:t>
      </w:r>
      <w:r>
        <w:t>known browsers</w:t>
      </w:r>
      <w:r w:rsidRPr="00E5263A">
        <w:t>.</w:t>
      </w:r>
    </w:p>
    <w:p w:rsidR="00994515" w:rsidRDefault="00994515" w:rsidP="00994515">
      <w:pPr>
        <w:ind w:left="2700" w:hanging="2250"/>
      </w:pPr>
      <w:proofErr w:type="spellStart"/>
      <w:r w:rsidRPr="00054F2E">
        <w:rPr>
          <w:rStyle w:val="EmphasizeChar"/>
        </w:rPr>
        <w:t>bytes_received</w:t>
      </w:r>
      <w:proofErr w:type="spellEnd"/>
      <w:r>
        <w:tab/>
      </w:r>
      <w:r w:rsidR="00386669">
        <w:t>Number of bytes received by the proxy from the client.</w:t>
      </w:r>
    </w:p>
    <w:p w:rsidR="00994515" w:rsidRDefault="00994515" w:rsidP="00994515">
      <w:pPr>
        <w:ind w:left="2700" w:hanging="2250"/>
      </w:pPr>
      <w:proofErr w:type="spellStart"/>
      <w:r w:rsidRPr="00054F2E">
        <w:rPr>
          <w:rStyle w:val="EmphasizeChar"/>
        </w:rPr>
        <w:t>bytes_sent</w:t>
      </w:r>
      <w:proofErr w:type="spellEnd"/>
      <w:r>
        <w:tab/>
      </w:r>
      <w:r w:rsidR="00386669">
        <w:t>Number of bytes sent by the proxy to the client.</w:t>
      </w:r>
    </w:p>
    <w:p w:rsidR="00994515" w:rsidRDefault="00994515" w:rsidP="00994515">
      <w:pPr>
        <w:ind w:left="2700" w:hanging="2250"/>
        <w:rPr>
          <w:rStyle w:val="EmphasizeChar"/>
        </w:rPr>
      </w:pPr>
      <w:proofErr w:type="spellStart"/>
      <w:r>
        <w:rPr>
          <w:rStyle w:val="EmphasizeChar"/>
        </w:rPr>
        <w:t>client_ip</w:t>
      </w:r>
      <w:proofErr w:type="spellEnd"/>
      <w:r>
        <w:rPr>
          <w:rStyle w:val="EmphasizeChar"/>
        </w:rPr>
        <w:tab/>
      </w:r>
      <w:r w:rsidR="00386669">
        <w:t>Client IP address.</w:t>
      </w:r>
    </w:p>
    <w:p w:rsidR="00994515" w:rsidRDefault="00994515" w:rsidP="00994515">
      <w:pPr>
        <w:ind w:left="2700" w:hanging="2250"/>
      </w:pPr>
      <w:proofErr w:type="spellStart"/>
      <w:r>
        <w:rPr>
          <w:rStyle w:val="EmphasizeChar"/>
        </w:rPr>
        <w:t>conn_proxy</w:t>
      </w:r>
      <w:proofErr w:type="spellEnd"/>
      <w:r>
        <w:tab/>
      </w:r>
      <w:r w:rsidR="006434C9">
        <w:t>Total number of connections being handled by the proxy at the time the event was logged.</w:t>
      </w:r>
    </w:p>
    <w:p w:rsidR="00994515" w:rsidRDefault="00994515" w:rsidP="00994515">
      <w:pPr>
        <w:ind w:left="2700" w:hanging="2250"/>
      </w:pPr>
      <w:proofErr w:type="spellStart"/>
      <w:r>
        <w:rPr>
          <w:rStyle w:val="EmphasizeChar"/>
        </w:rPr>
        <w:lastRenderedPageBreak/>
        <w:t>conn_frontend</w:t>
      </w:r>
      <w:proofErr w:type="spellEnd"/>
      <w:r>
        <w:tab/>
      </w:r>
      <w:r w:rsidR="006434C9">
        <w:t>Number of requests handled by the proxy frontend at the time the event was logged.</w:t>
      </w:r>
    </w:p>
    <w:p w:rsidR="00994515" w:rsidRDefault="00994515" w:rsidP="00994515">
      <w:pPr>
        <w:ind w:left="2700" w:hanging="2250"/>
      </w:pPr>
      <w:proofErr w:type="spellStart"/>
      <w:r>
        <w:rPr>
          <w:rStyle w:val="EmphasizeChar"/>
        </w:rPr>
        <w:t>conn_backend</w:t>
      </w:r>
      <w:proofErr w:type="spellEnd"/>
      <w:r>
        <w:tab/>
      </w:r>
      <w:r w:rsidR="006434C9">
        <w:t xml:space="preserve">Number of proxy connections to </w:t>
      </w:r>
      <w:r w:rsidR="003F03E6">
        <w:t>internal HAProxy backend</w:t>
      </w:r>
      <w:r w:rsidR="006434C9">
        <w:t xml:space="preserve"> at the time the event was logged.</w:t>
      </w:r>
    </w:p>
    <w:p w:rsidR="00902F97" w:rsidRDefault="00902F97" w:rsidP="00902F97">
      <w:pPr>
        <w:ind w:left="2700" w:hanging="2250"/>
      </w:pPr>
      <w:proofErr w:type="spellStart"/>
      <w:r>
        <w:rPr>
          <w:rStyle w:val="EmphasizeChar"/>
        </w:rPr>
        <w:t>conn_server</w:t>
      </w:r>
      <w:proofErr w:type="spellEnd"/>
      <w:r>
        <w:tab/>
        <w:t>Number of proxy connections to backend servers at the time the event was logged.</w:t>
      </w:r>
    </w:p>
    <w:p w:rsidR="00DB0A59" w:rsidRDefault="006724CB" w:rsidP="00054F2E">
      <w:pPr>
        <w:ind w:left="2700" w:hanging="2250"/>
      </w:pPr>
      <w:r>
        <w:rPr>
          <w:rStyle w:val="EmphasizeChar"/>
        </w:rPr>
        <w:t>mode</w:t>
      </w:r>
      <w:r>
        <w:tab/>
        <w:t xml:space="preserve">Identifies the type of proxy: </w:t>
      </w:r>
      <w:proofErr w:type="spellStart"/>
      <w:r w:rsidRPr="00DB0A59">
        <w:rPr>
          <w:rStyle w:val="EmphasizeChar"/>
        </w:rPr>
        <w:t>tcp</w:t>
      </w:r>
      <w:proofErr w:type="spellEnd"/>
      <w:r>
        <w:t xml:space="preserve"> or </w:t>
      </w:r>
      <w:r w:rsidRPr="00DB0A59">
        <w:rPr>
          <w:rStyle w:val="EmphasizeChar"/>
        </w:rPr>
        <w:t>http</w:t>
      </w:r>
      <w:r>
        <w:t>.</w:t>
      </w:r>
    </w:p>
    <w:p w:rsidR="00994515" w:rsidRDefault="00994515" w:rsidP="00994515">
      <w:pPr>
        <w:ind w:left="2700" w:hanging="2250"/>
      </w:pPr>
      <w:proofErr w:type="spellStart"/>
      <w:r>
        <w:rPr>
          <w:rStyle w:val="EmphasizeChar"/>
        </w:rPr>
        <w:t>queue_server</w:t>
      </w:r>
      <w:proofErr w:type="spellEnd"/>
      <w:r>
        <w:tab/>
      </w:r>
      <w:r w:rsidR="006434C9">
        <w:t xml:space="preserve">Number of </w:t>
      </w:r>
      <w:r w:rsidR="00FF66E1">
        <w:t>operations queued to be delivered to the current backend server at the time the event was logged.</w:t>
      </w:r>
    </w:p>
    <w:p w:rsidR="00994515" w:rsidRDefault="00994515" w:rsidP="00994515">
      <w:pPr>
        <w:ind w:left="2700" w:hanging="2250"/>
      </w:pPr>
      <w:proofErr w:type="spellStart"/>
      <w:r>
        <w:rPr>
          <w:rStyle w:val="EmphasizeChar"/>
        </w:rPr>
        <w:t>queue_backend</w:t>
      </w:r>
      <w:proofErr w:type="spellEnd"/>
      <w:r>
        <w:tab/>
      </w:r>
      <w:r w:rsidR="00FF66E1">
        <w:t>Number of operations queued to the current proxy across all backend servers at the time the event was logged.</w:t>
      </w:r>
    </w:p>
    <w:p w:rsidR="00994515" w:rsidRDefault="000679E2" w:rsidP="00994515">
      <w:pPr>
        <w:ind w:left="2700" w:hanging="2250"/>
      </w:pPr>
      <w:r>
        <w:rPr>
          <w:rStyle w:val="EmphasizeChar"/>
        </w:rPr>
        <w:t>retries</w:t>
      </w:r>
      <w:r w:rsidR="00994515">
        <w:tab/>
      </w:r>
      <w:r w:rsidR="00FF66E1">
        <w:t xml:space="preserve">Number of times the operation was </w:t>
      </w:r>
      <w:r>
        <w:t>retried after an initial failure</w:t>
      </w:r>
      <w:r w:rsidR="00FF66E1">
        <w:t>.</w:t>
      </w:r>
    </w:p>
    <w:p w:rsidR="00054F2E" w:rsidRDefault="00054F2E" w:rsidP="00054F2E">
      <w:pPr>
        <w:ind w:left="2700" w:hanging="2250"/>
        <w:rPr>
          <w:rStyle w:val="EmphasizeChar"/>
        </w:rPr>
      </w:pPr>
      <w:r>
        <w:rPr>
          <w:rStyle w:val="EmphasizeChar"/>
        </w:rPr>
        <w:t>route</w:t>
      </w:r>
      <w:r>
        <w:rPr>
          <w:rStyle w:val="EmphasizeChar"/>
        </w:rPr>
        <w:tab/>
      </w:r>
      <w:r w:rsidR="00FF66E1">
        <w:t xml:space="preserve">Identifies the </w:t>
      </w:r>
      <w:r w:rsidR="00D35B36">
        <w:t>neonHIVE</w:t>
      </w:r>
      <w:r w:rsidR="00FF66E1">
        <w:t xml:space="preserve"> proxy route.</w:t>
      </w:r>
    </w:p>
    <w:p w:rsidR="00054F2E" w:rsidRDefault="00054F2E" w:rsidP="00054F2E">
      <w:pPr>
        <w:ind w:left="2700" w:hanging="2250"/>
        <w:rPr>
          <w:rStyle w:val="EmphasizeChar"/>
        </w:rPr>
      </w:pPr>
      <w:r>
        <w:rPr>
          <w:rStyle w:val="EmphasizeChar"/>
        </w:rPr>
        <w:t>server</w:t>
      </w:r>
      <w:r>
        <w:rPr>
          <w:rStyle w:val="EmphasizeChar"/>
        </w:rPr>
        <w:tab/>
      </w:r>
      <w:r w:rsidR="00FF66E1">
        <w:t xml:space="preserve">Identifies the backend server.  This can be configured in the route or will auto generated by the </w:t>
      </w:r>
      <w:r w:rsidR="00FF66E1" w:rsidRPr="00FF66E1">
        <w:rPr>
          <w:rStyle w:val="EmphasizeChar"/>
        </w:rPr>
        <w:t>neon-proxy-manager</w:t>
      </w:r>
      <w:r w:rsidR="00FF66E1">
        <w:t>.</w:t>
      </w:r>
    </w:p>
    <w:p w:rsidR="00054F2E" w:rsidRDefault="00054F2E" w:rsidP="00054F2E">
      <w:pPr>
        <w:ind w:left="2700" w:hanging="2250"/>
        <w:rPr>
          <w:rStyle w:val="EmphasizeChar"/>
        </w:rPr>
      </w:pPr>
      <w:proofErr w:type="spellStart"/>
      <w:r>
        <w:rPr>
          <w:rStyle w:val="EmphasizeChar"/>
        </w:rPr>
        <w:t>server_ip</w:t>
      </w:r>
      <w:proofErr w:type="spellEnd"/>
      <w:r>
        <w:rPr>
          <w:rStyle w:val="EmphasizeChar"/>
        </w:rPr>
        <w:tab/>
      </w:r>
      <w:r w:rsidR="00FF66E1">
        <w:t>Backend server IP address.</w:t>
      </w:r>
    </w:p>
    <w:p w:rsidR="00054F2E" w:rsidRDefault="00054F2E" w:rsidP="00054F2E">
      <w:pPr>
        <w:ind w:left="2700" w:hanging="2250"/>
        <w:rPr>
          <w:rStyle w:val="EmphasizeChar"/>
        </w:rPr>
      </w:pPr>
      <w:proofErr w:type="spellStart"/>
      <w:r>
        <w:rPr>
          <w:rStyle w:val="EmphasizeChar"/>
        </w:rPr>
        <w:t>server_port</w:t>
      </w:r>
      <w:proofErr w:type="spellEnd"/>
      <w:r>
        <w:rPr>
          <w:rStyle w:val="EmphasizeChar"/>
        </w:rPr>
        <w:tab/>
      </w:r>
      <w:r w:rsidR="00FF66E1">
        <w:t>Backend server port.</w:t>
      </w:r>
    </w:p>
    <w:p w:rsidR="00054F2E" w:rsidRDefault="00054F2E" w:rsidP="00054F2E">
      <w:pPr>
        <w:ind w:left="2700" w:hanging="2250"/>
      </w:pPr>
      <w:proofErr w:type="spellStart"/>
      <w:r>
        <w:rPr>
          <w:rStyle w:val="EmphasizeChar"/>
        </w:rPr>
        <w:t>time_queue</w:t>
      </w:r>
      <w:proofErr w:type="spellEnd"/>
      <w:r>
        <w:tab/>
      </w:r>
      <w:r w:rsidR="005206F4">
        <w:t xml:space="preserve">Total </w:t>
      </w:r>
      <w:r w:rsidR="005A6597">
        <w:t>seconds</w:t>
      </w:r>
      <w:r w:rsidR="005206F4">
        <w:t xml:space="preserve"> the operation waited in all queues.</w:t>
      </w:r>
    </w:p>
    <w:p w:rsidR="00054F2E" w:rsidRDefault="00054F2E" w:rsidP="00054F2E">
      <w:pPr>
        <w:ind w:left="2700" w:hanging="2250"/>
      </w:pPr>
      <w:proofErr w:type="spellStart"/>
      <w:r>
        <w:rPr>
          <w:rStyle w:val="EmphasizeChar"/>
        </w:rPr>
        <w:t>time_connect</w:t>
      </w:r>
      <w:proofErr w:type="spellEnd"/>
      <w:r>
        <w:tab/>
      </w:r>
      <w:r w:rsidR="002D6BBD">
        <w:t>Seconds</w:t>
      </w:r>
      <w:r w:rsidR="005206F4">
        <w:t xml:space="preserve"> the operation waited for a connection to a backend server.</w:t>
      </w:r>
    </w:p>
    <w:p w:rsidR="00054F2E" w:rsidRDefault="00054F2E" w:rsidP="00054F2E">
      <w:pPr>
        <w:ind w:left="2700" w:hanging="2250"/>
      </w:pPr>
      <w:proofErr w:type="spellStart"/>
      <w:r>
        <w:rPr>
          <w:rStyle w:val="EmphasizeChar"/>
        </w:rPr>
        <w:t>time_session</w:t>
      </w:r>
      <w:proofErr w:type="spellEnd"/>
      <w:r>
        <w:tab/>
      </w:r>
      <w:r w:rsidR="002D6BBD">
        <w:t>Seconds</w:t>
      </w:r>
      <w:r w:rsidR="00D16E62">
        <w:t xml:space="preserve"> for the overall session.</w:t>
      </w:r>
    </w:p>
    <w:p w:rsidR="00054F2E" w:rsidRDefault="00054F2E" w:rsidP="00054F2E">
      <w:pPr>
        <w:ind w:left="2700" w:hanging="2250"/>
      </w:pPr>
      <w:r w:rsidRPr="00054F2E">
        <w:rPr>
          <w:rStyle w:val="EmphasizeChar"/>
        </w:rPr>
        <w:t>termination</w:t>
      </w:r>
      <w:r>
        <w:tab/>
      </w:r>
      <w:r w:rsidR="006434C9">
        <w:t xml:space="preserve">Details how the session was terminated.  See the HAProxy documentation </w:t>
      </w:r>
      <w:hyperlink r:id="rId19" w:anchor="8.5" w:history="1">
        <w:r w:rsidR="006434C9" w:rsidRPr="006434C9">
          <w:rPr>
            <w:rStyle w:val="Hyperlink"/>
          </w:rPr>
          <w:t>here</w:t>
        </w:r>
      </w:hyperlink>
      <w:r w:rsidR="006434C9">
        <w:t xml:space="preserve"> for more information.</w:t>
      </w:r>
    </w:p>
    <w:p w:rsidR="00994515" w:rsidRDefault="00994515" w:rsidP="00994515">
      <w:pPr>
        <w:ind w:left="2700" w:hanging="2250"/>
        <w:rPr>
          <w:rStyle w:val="EmphasizeChar"/>
        </w:rPr>
      </w:pPr>
      <w:proofErr w:type="spellStart"/>
      <w:r>
        <w:rPr>
          <w:rStyle w:val="EmphasizeChar"/>
        </w:rPr>
        <w:t>tls_version</w:t>
      </w:r>
      <w:proofErr w:type="spellEnd"/>
      <w:r>
        <w:rPr>
          <w:rStyle w:val="EmphasizeChar"/>
        </w:rPr>
        <w:tab/>
      </w:r>
      <w:r w:rsidR="00D16E62">
        <w:t xml:space="preserve">TLS version or </w:t>
      </w:r>
      <w:r w:rsidR="00F318D5">
        <w:t>the empty string</w:t>
      </w:r>
      <w:r w:rsidR="00D16E62">
        <w:t xml:space="preserve"> if the connection is not secured.</w:t>
      </w:r>
    </w:p>
    <w:p w:rsidR="00994515" w:rsidRDefault="00994515" w:rsidP="00994515">
      <w:pPr>
        <w:ind w:left="2700" w:hanging="2250"/>
      </w:pPr>
      <w:proofErr w:type="spellStart"/>
      <w:r>
        <w:rPr>
          <w:rStyle w:val="EmphasizeChar"/>
        </w:rPr>
        <w:t>tls_cypher</w:t>
      </w:r>
      <w:proofErr w:type="spellEnd"/>
      <w:r>
        <w:rPr>
          <w:rStyle w:val="EmphasizeChar"/>
        </w:rPr>
        <w:tab/>
      </w:r>
      <w:r w:rsidR="00D16E62">
        <w:t xml:space="preserve">TLS cypher or </w:t>
      </w:r>
      <w:r w:rsidR="00F318D5">
        <w:t>the empty string</w:t>
      </w:r>
      <w:r w:rsidR="00D16E62">
        <w:t xml:space="preserve"> if the connection is not secured.</w:t>
      </w:r>
    </w:p>
    <w:p w:rsidR="00B02A48" w:rsidRDefault="00B02A48" w:rsidP="00B02A48">
      <w:r>
        <w:rPr>
          <w:rStyle w:val="Heading4Char"/>
        </w:rPr>
        <w:t>Extended Fields for HTTP Traffic</w:t>
      </w:r>
    </w:p>
    <w:p w:rsidR="00B02A48" w:rsidRDefault="00B02A48" w:rsidP="00B02A48">
      <w:r>
        <w:t>Here are the</w:t>
      </w:r>
      <w:r w:rsidR="00793BC1">
        <w:t xml:space="preserve"> extended</w:t>
      </w:r>
      <w:r>
        <w:t xml:space="preserve"> </w:t>
      </w:r>
      <w:r w:rsidRPr="00613907">
        <w:rPr>
          <w:rStyle w:val="EmphasizeChar"/>
        </w:rPr>
        <w:t>proxy</w:t>
      </w:r>
      <w:r>
        <w:t xml:space="preserve"> common subfields </w:t>
      </w:r>
      <w:r w:rsidR="00793BC1">
        <w:t>for</w:t>
      </w:r>
      <w:r>
        <w:t xml:space="preserve"> and HTTP traffic:</w:t>
      </w:r>
    </w:p>
    <w:p w:rsidR="00782C15" w:rsidRDefault="00782C15" w:rsidP="00782C15">
      <w:pPr>
        <w:ind w:left="2700" w:hanging="2250"/>
      </w:pPr>
      <w:proofErr w:type="spellStart"/>
      <w:r>
        <w:rPr>
          <w:rStyle w:val="EmphasizeChar"/>
        </w:rPr>
        <w:t>http_host</w:t>
      </w:r>
      <w:proofErr w:type="spellEnd"/>
      <w:r>
        <w:tab/>
      </w:r>
      <w:r w:rsidR="00F27A10">
        <w:t xml:space="preserve">HTTP </w:t>
      </w:r>
      <w:r w:rsidR="00F27A10" w:rsidRPr="00F27A10">
        <w:rPr>
          <w:rStyle w:val="EmphasizeChar"/>
        </w:rPr>
        <w:t>Host</w:t>
      </w:r>
      <w:r w:rsidR="00F27A10">
        <w:t xml:space="preserve"> header</w:t>
      </w:r>
      <w:r>
        <w:t>.</w:t>
      </w:r>
    </w:p>
    <w:p w:rsidR="00782C15" w:rsidRDefault="00782C15" w:rsidP="00782C15">
      <w:pPr>
        <w:ind w:left="2700" w:hanging="2250"/>
      </w:pPr>
      <w:proofErr w:type="spellStart"/>
      <w:r>
        <w:rPr>
          <w:rStyle w:val="EmphasizeChar"/>
        </w:rPr>
        <w:t>http_method</w:t>
      </w:r>
      <w:proofErr w:type="spellEnd"/>
      <w:r>
        <w:tab/>
      </w:r>
      <w:r w:rsidR="00362B03">
        <w:t xml:space="preserve">HTTP request method, like: GET, PUT, </w:t>
      </w:r>
      <w:proofErr w:type="gramStart"/>
      <w:r w:rsidR="00362B03">
        <w:t>POST,…</w:t>
      </w:r>
      <w:proofErr w:type="gramEnd"/>
    </w:p>
    <w:p w:rsidR="00782C15" w:rsidRDefault="00782C15" w:rsidP="00782C15">
      <w:pPr>
        <w:ind w:left="2700" w:hanging="2250"/>
      </w:pPr>
      <w:proofErr w:type="spellStart"/>
      <w:r>
        <w:rPr>
          <w:rStyle w:val="EmphasizeChar"/>
        </w:rPr>
        <w:t>http_status</w:t>
      </w:r>
      <w:proofErr w:type="spellEnd"/>
      <w:r>
        <w:tab/>
      </w:r>
      <w:r w:rsidR="00F27A10">
        <w:t>HTTP response status code</w:t>
      </w:r>
      <w:r>
        <w:t>.</w:t>
      </w:r>
    </w:p>
    <w:p w:rsidR="00F27A10" w:rsidRDefault="00F27A10" w:rsidP="00F27A10">
      <w:pPr>
        <w:ind w:left="2700" w:hanging="2250"/>
      </w:pPr>
      <w:proofErr w:type="spellStart"/>
      <w:r>
        <w:rPr>
          <w:rStyle w:val="EmphasizeChar"/>
        </w:rPr>
        <w:t>http_time_active</w:t>
      </w:r>
      <w:proofErr w:type="spellEnd"/>
      <w:r>
        <w:tab/>
      </w:r>
      <w:r w:rsidR="000A7765">
        <w:t>Seconds</w:t>
      </w:r>
      <w:r>
        <w:t xml:space="preserve"> </w:t>
      </w:r>
      <w:r w:rsidR="00B521B4">
        <w:t>from the request time (</w:t>
      </w:r>
      <w:r w:rsidR="00B521B4" w:rsidRPr="00B521B4">
        <w:rPr>
          <w:rStyle w:val="EmphasizeChar"/>
        </w:rPr>
        <w:t>@timestamp</w:t>
      </w:r>
      <w:r w:rsidR="00B521B4">
        <w:t>) until the response was transmitted</w:t>
      </w:r>
      <w:r>
        <w:t>.</w:t>
      </w:r>
    </w:p>
    <w:p w:rsidR="002E409A" w:rsidRDefault="002E409A" w:rsidP="00F27A10">
      <w:pPr>
        <w:ind w:left="2700" w:hanging="2250"/>
      </w:pPr>
      <w:proofErr w:type="spellStart"/>
      <w:r>
        <w:rPr>
          <w:rStyle w:val="EmphasizeChar"/>
        </w:rPr>
        <w:t>http_time_idle</w:t>
      </w:r>
      <w:proofErr w:type="spellEnd"/>
      <w:r>
        <w:rPr>
          <w:rStyle w:val="EmphasizeChar"/>
        </w:rPr>
        <w:tab/>
      </w:r>
      <w:r w:rsidR="002D6BBD">
        <w:t>Seconds</w:t>
      </w:r>
      <w:r>
        <w:t xml:space="preserve"> waiting idle for the first byte of the HTTP.</w:t>
      </w:r>
    </w:p>
    <w:p w:rsidR="00793BC1" w:rsidRDefault="00782C15" w:rsidP="00793BC1">
      <w:pPr>
        <w:ind w:left="2700" w:hanging="2250"/>
      </w:pPr>
      <w:proofErr w:type="spellStart"/>
      <w:r>
        <w:rPr>
          <w:rStyle w:val="EmphasizeChar"/>
        </w:rPr>
        <w:lastRenderedPageBreak/>
        <w:t>http_time_request</w:t>
      </w:r>
      <w:proofErr w:type="spellEnd"/>
      <w:r w:rsidR="00793BC1">
        <w:tab/>
      </w:r>
      <w:r w:rsidR="002D6BBD">
        <w:t>Seconds</w:t>
      </w:r>
      <w:r w:rsidR="00F27A10">
        <w:t xml:space="preserve"> to receive the full HTTP request from the first byte</w:t>
      </w:r>
      <w:r w:rsidR="00793BC1">
        <w:t>.</w:t>
      </w:r>
    </w:p>
    <w:p w:rsidR="00793BC1" w:rsidRDefault="00782C15" w:rsidP="00793BC1">
      <w:pPr>
        <w:ind w:left="2700" w:hanging="2250"/>
      </w:pPr>
      <w:proofErr w:type="spellStart"/>
      <w:r>
        <w:rPr>
          <w:rStyle w:val="EmphasizeChar"/>
        </w:rPr>
        <w:t>http_time_response</w:t>
      </w:r>
      <w:proofErr w:type="spellEnd"/>
      <w:r w:rsidR="00793BC1">
        <w:tab/>
      </w:r>
      <w:r w:rsidR="002D6BBD">
        <w:t xml:space="preserve">Seconds </w:t>
      </w:r>
      <w:r w:rsidR="002E409A">
        <w:t>the backend server took to process the request and return the response line and headers</w:t>
      </w:r>
      <w:r w:rsidR="00793BC1">
        <w:t>.</w:t>
      </w:r>
      <w:r w:rsidR="002E409A">
        <w:t xml:space="preserve">  This does not include the time to return all of the response contents.</w:t>
      </w:r>
    </w:p>
    <w:p w:rsidR="00782C15" w:rsidRDefault="00782C15" w:rsidP="00782C15">
      <w:pPr>
        <w:ind w:left="2700" w:hanging="2250"/>
      </w:pPr>
      <w:proofErr w:type="spellStart"/>
      <w:r>
        <w:rPr>
          <w:rStyle w:val="EmphasizeChar"/>
        </w:rPr>
        <w:t>http_uri</w:t>
      </w:r>
      <w:proofErr w:type="spellEnd"/>
      <w:r>
        <w:tab/>
      </w:r>
      <w:r w:rsidR="00B97984">
        <w:t>R</w:t>
      </w:r>
      <w:r w:rsidR="00A47F38">
        <w:t xml:space="preserve">elative request URI </w:t>
      </w:r>
      <w:r w:rsidR="00B97984">
        <w:t>excluding</w:t>
      </w:r>
      <w:r w:rsidR="00A47F38">
        <w:t xml:space="preserve"> query string</w:t>
      </w:r>
      <w:r w:rsidR="00B97984">
        <w:t>s</w:t>
      </w:r>
      <w:r>
        <w:t>.</w:t>
      </w:r>
    </w:p>
    <w:p w:rsidR="00B97984" w:rsidRDefault="00B97984" w:rsidP="00782C15">
      <w:pPr>
        <w:ind w:left="2700" w:hanging="2250"/>
      </w:pPr>
      <w:proofErr w:type="spellStart"/>
      <w:r>
        <w:rPr>
          <w:rStyle w:val="EmphasizeChar"/>
        </w:rPr>
        <w:t>http_uri_query</w:t>
      </w:r>
      <w:proofErr w:type="spellEnd"/>
      <w:r>
        <w:rPr>
          <w:rStyle w:val="EmphasizeChar"/>
        </w:rPr>
        <w:tab/>
      </w:r>
      <w:r>
        <w:t>Request URI query string.</w:t>
      </w:r>
    </w:p>
    <w:p w:rsidR="00782C15" w:rsidRDefault="00782C15" w:rsidP="00782C15">
      <w:pPr>
        <w:ind w:left="2700" w:hanging="2250"/>
      </w:pPr>
      <w:proofErr w:type="spellStart"/>
      <w:r>
        <w:rPr>
          <w:rStyle w:val="EmphasizeChar"/>
        </w:rPr>
        <w:t>http_user_agent</w:t>
      </w:r>
      <w:proofErr w:type="spellEnd"/>
      <w:r>
        <w:tab/>
      </w:r>
      <w:r w:rsidR="00362B03">
        <w:t xml:space="preserve">HTTP </w:t>
      </w:r>
      <w:r w:rsidR="00362B03" w:rsidRPr="00F27A10">
        <w:rPr>
          <w:rStyle w:val="EmphasizeChar"/>
        </w:rPr>
        <w:t>User-Agent</w:t>
      </w:r>
      <w:r w:rsidR="00362B03">
        <w:t xml:space="preserve"> header.</w:t>
      </w:r>
    </w:p>
    <w:p w:rsidR="00782C15" w:rsidRDefault="00782C15" w:rsidP="00782C15">
      <w:pPr>
        <w:ind w:left="2700" w:hanging="2250"/>
      </w:pPr>
      <w:proofErr w:type="spellStart"/>
      <w:r>
        <w:rPr>
          <w:rStyle w:val="EmphasizeChar"/>
        </w:rPr>
        <w:t>http_version</w:t>
      </w:r>
      <w:proofErr w:type="spellEnd"/>
      <w:r>
        <w:tab/>
      </w:r>
      <w:r w:rsidR="00362B03">
        <w:t>The HTTP version, like: HTTP/1.</w:t>
      </w:r>
      <w:r w:rsidR="00B97984">
        <w:t>1</w:t>
      </w:r>
    </w:p>
    <w:p w:rsidR="008B4F90" w:rsidRDefault="00627A4A" w:rsidP="00627A4A">
      <w:pPr>
        <w:pStyle w:val="Heading3"/>
      </w:pPr>
      <w:r>
        <w:t xml:space="preserve">Audit </w:t>
      </w:r>
      <w:r w:rsidR="009B3FF7">
        <w:t>Details</w:t>
      </w:r>
    </w:p>
    <w:p w:rsidR="00627A4A" w:rsidRDefault="00627A4A" w:rsidP="00627A4A">
      <w:r>
        <w:t>TODO: DESCRIBE THESE</w:t>
      </w:r>
    </w:p>
    <w:p w:rsidR="002A1D00" w:rsidRDefault="002A1D00" w:rsidP="002A1D00">
      <w:pPr>
        <w:ind w:left="1980" w:hanging="1620"/>
      </w:pPr>
      <w:r w:rsidRPr="00672EAC">
        <w:rPr>
          <w:rStyle w:val="EmphasizeChar"/>
        </w:rPr>
        <w:t>cluster</w:t>
      </w:r>
      <w:r>
        <w:tab/>
        <w:t xml:space="preserve">Identifies the source </w:t>
      </w:r>
      <w:r w:rsidR="006C0990">
        <w:t>hive</w:t>
      </w:r>
      <w:r w:rsidR="007837DB">
        <w:t>/cluster</w:t>
      </w:r>
      <w:r>
        <w:t xml:space="preserve"> within the datacenter.</w:t>
      </w:r>
    </w:p>
    <w:p w:rsidR="002A1D00" w:rsidRDefault="002A1D00" w:rsidP="002A1D00">
      <w:pPr>
        <w:ind w:left="1980" w:hanging="1620"/>
      </w:pPr>
      <w:r w:rsidRPr="00672EAC">
        <w:rPr>
          <w:rStyle w:val="EmphasizeChar"/>
        </w:rPr>
        <w:t>datacenter</w:t>
      </w:r>
      <w:r>
        <w:tab/>
        <w:t>Identifies the source datacenter.</w:t>
      </w:r>
    </w:p>
    <w:p w:rsidR="006C32A4" w:rsidRDefault="006C32A4" w:rsidP="002A1D00">
      <w:pPr>
        <w:ind w:left="1980" w:hanging="1620"/>
      </w:pPr>
      <w:r>
        <w:rPr>
          <w:rStyle w:val="EmphasizeChar"/>
        </w:rPr>
        <w:t>details</w:t>
      </w:r>
      <w:r>
        <w:rPr>
          <w:rStyle w:val="EmphasizeChar"/>
        </w:rPr>
        <w:tab/>
      </w:r>
      <w:r>
        <w:t>Vault audit event details.</w:t>
      </w:r>
    </w:p>
    <w:p w:rsidR="002A1D00" w:rsidRDefault="002A1D00" w:rsidP="002A1D00">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2A1D00" w:rsidRDefault="002A1D00" w:rsidP="002A1D00">
      <w:pPr>
        <w:ind w:left="1980" w:hanging="1620"/>
      </w:pPr>
      <w:r w:rsidRPr="00672EAC">
        <w:rPr>
          <w:rStyle w:val="EmphasizeChar"/>
        </w:rPr>
        <w:t>node</w:t>
      </w:r>
      <w:r>
        <w:tab/>
        <w:t xml:space="preserve">Docker host node name as specified in the </w:t>
      </w:r>
      <w:r w:rsidR="006C0990">
        <w:t>hive</w:t>
      </w:r>
      <w:r>
        <w:t xml:space="preserve"> definition.</w:t>
      </w:r>
    </w:p>
    <w:p w:rsidR="002A1D00" w:rsidRDefault="002A1D00" w:rsidP="002A1D00">
      <w:pPr>
        <w:ind w:left="1980" w:hanging="1620"/>
      </w:pPr>
      <w:proofErr w:type="spellStart"/>
      <w:r w:rsidRPr="00672EAC">
        <w:rPr>
          <w:rStyle w:val="EmphasizeChar"/>
        </w:rPr>
        <w:t>node_dnsname</w:t>
      </w:r>
      <w:proofErr w:type="spellEnd"/>
      <w:r>
        <w:tab/>
        <w:t>Docker host node DNS name (if any).</w:t>
      </w:r>
    </w:p>
    <w:p w:rsidR="002A1D00" w:rsidRDefault="002A1D00" w:rsidP="002A1D00">
      <w:pPr>
        <w:ind w:left="1980" w:hanging="1620"/>
      </w:pPr>
      <w:proofErr w:type="spellStart"/>
      <w:r w:rsidRPr="00672EAC">
        <w:rPr>
          <w:rStyle w:val="EmphasizeChar"/>
        </w:rPr>
        <w:t>node_ip</w:t>
      </w:r>
      <w:proofErr w:type="spellEnd"/>
      <w:r>
        <w:tab/>
        <w:t xml:space="preserve">Docker host node’s IP address on the local </w:t>
      </w:r>
      <w:r w:rsidR="006C0990">
        <w:t>hive</w:t>
      </w:r>
      <w:r>
        <w:t xml:space="preserve"> network.</w:t>
      </w:r>
    </w:p>
    <w:p w:rsidR="002A1D00" w:rsidRDefault="002A1D00" w:rsidP="002A1D00">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2A1D00" w:rsidRDefault="002A1D00" w:rsidP="002A1D00">
      <w:pPr>
        <w:ind w:left="1980" w:hanging="1620"/>
      </w:pPr>
      <w:r w:rsidRPr="00672EAC">
        <w:rPr>
          <w:rStyle w:val="EmphasizeChar"/>
        </w:rPr>
        <w:t>service</w:t>
      </w:r>
      <w:r>
        <w:tab/>
        <w:t>Names the service or container.</w:t>
      </w:r>
    </w:p>
    <w:p w:rsidR="009A30F5" w:rsidRDefault="009A30F5" w:rsidP="009A30F5">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2A1D00" w:rsidRDefault="002A1D00" w:rsidP="002A1D00">
      <w:pPr>
        <w:ind w:left="1980" w:hanging="1620"/>
      </w:pPr>
      <w:r w:rsidRPr="00672EAC">
        <w:rPr>
          <w:rStyle w:val="EmphasizeChar"/>
        </w:rPr>
        <w:t>@timestamp</w:t>
      </w:r>
      <w:r>
        <w:tab/>
        <w:t>Unix time (seconds) when the event was emitted or captured.</w:t>
      </w:r>
    </w:p>
    <w:p w:rsidR="002A1D00" w:rsidRDefault="00872FB2" w:rsidP="00872FB2">
      <w:pPr>
        <w:pStyle w:val="Heading2"/>
      </w:pPr>
      <w:r>
        <w:t>Custom Event Processing</w:t>
      </w:r>
    </w:p>
    <w:p w:rsidR="00872FB2" w:rsidRDefault="00872FB2" w:rsidP="00872FB2">
      <w:r>
        <w:t xml:space="preserve">By default, </w:t>
      </w:r>
      <w:r w:rsidR="00D35B36">
        <w:t>neonHIVE</w:t>
      </w:r>
      <w:r>
        <w:t xml:space="preserve"> log pipeline attempts to extract some fields such as the timestamp, log level, module, and the remaining message from log events passing through the pipeline.  This can work for many applications, but sometimes logs require custom processing.</w:t>
      </w:r>
    </w:p>
    <w:p w:rsidR="00872FB2" w:rsidRDefault="00872FB2" w:rsidP="00872FB2">
      <w:r>
        <w:t>To accomplish this, you’ll need to ta</w:t>
      </w:r>
      <w:r w:rsidR="00473EB6">
        <w:t>g the application events with a</w:t>
      </w:r>
      <w:r>
        <w:t xml:space="preserve"> log source identifier as the leading tag segment.  The typical case will be to specify </w:t>
      </w:r>
      <w:r w:rsidRPr="00872FB2">
        <w:rPr>
          <w:rStyle w:val="EmphasizeChar"/>
        </w:rPr>
        <w:t>--log-driver=</w:t>
      </w:r>
      <w:proofErr w:type="spellStart"/>
      <w:r w:rsidRPr="00872FB2">
        <w:rPr>
          <w:rStyle w:val="EmphasizeChar"/>
        </w:rPr>
        <w:t>f</w:t>
      </w:r>
      <w:r w:rsidR="00612578">
        <w:rPr>
          <w:rStyle w:val="EmphasizeChar"/>
        </w:rPr>
        <w:t>luentd</w:t>
      </w:r>
      <w:proofErr w:type="spellEnd"/>
      <w:r>
        <w:t xml:space="preserve"> and then </w:t>
      </w:r>
      <w:r w:rsidRPr="00AE1E47">
        <w:rPr>
          <w:rStyle w:val="EmphasizeChar"/>
        </w:rPr>
        <w:t>--log-</w:t>
      </w:r>
      <w:r w:rsidR="00AE1E47" w:rsidRPr="00AE1E47">
        <w:rPr>
          <w:rStyle w:val="EmphasizeChar"/>
        </w:rPr>
        <w:t>opt tag=&lt;value&gt;</w:t>
      </w:r>
      <w:r>
        <w:t xml:space="preserve"> as one of these strings when deploying a Docker service or container.  This gives the </w:t>
      </w:r>
      <w:r w:rsidRPr="00872FB2">
        <w:rPr>
          <w:rStyle w:val="EmphasizeChar"/>
        </w:rPr>
        <w:t>neon-log-collector</w:t>
      </w:r>
      <w:r>
        <w:t xml:space="preserve"> service enough information to customize event parsing for the specific application.</w:t>
      </w:r>
    </w:p>
    <w:p w:rsidR="00473EB6" w:rsidRDefault="00473EB6" w:rsidP="00872FB2">
      <w:r>
        <w:t xml:space="preserve">Here are the predefined identifiers supported by </w:t>
      </w:r>
      <w:r w:rsidR="00D35B36">
        <w:t>neonHIVE</w:t>
      </w:r>
      <w:r>
        <w:t xml:space="preserve"> out of the box.  You may specify custom tags and then extend the neon-log-collector image to support other applications.</w:t>
      </w:r>
    </w:p>
    <w:p w:rsidR="00AE1E47" w:rsidRPr="00AE1E47" w:rsidRDefault="00AE1E47" w:rsidP="00AE1E47">
      <w:pPr>
        <w:ind w:left="2070" w:hanging="1710"/>
        <w:rPr>
          <w:rStyle w:val="EmphasizeChar"/>
          <w:b w:val="0"/>
        </w:rPr>
      </w:pPr>
      <w:r>
        <w:rPr>
          <w:rStyle w:val="EmphasizeChar"/>
        </w:rPr>
        <w:lastRenderedPageBreak/>
        <w:t>neon-common</w:t>
      </w:r>
      <w:r>
        <w:rPr>
          <w:rStyle w:val="EmphasizeChar"/>
        </w:rPr>
        <w:tab/>
      </w:r>
      <w:r w:rsidRPr="00AE1E47">
        <w:t xml:space="preserve">Many </w:t>
      </w:r>
      <w:proofErr w:type="spellStart"/>
      <w:r w:rsidR="00D031D7">
        <w:t>neonFORGE</w:t>
      </w:r>
      <w:proofErr w:type="spellEnd"/>
      <w:r w:rsidRPr="00AE1E47">
        <w:t xml:space="preserve"> applications emit a common log message format that include an optional timestamp, optional log-level, and optional sections in that order, followed by the message text.  Each of the optional sections are surrounded by square brackets and are</w:t>
      </w:r>
      <w:r>
        <w:t xml:space="preserve"> </w:t>
      </w:r>
      <w:r w:rsidRPr="00AE1E47">
        <w:t>formatted like:</w:t>
      </w:r>
      <w:r>
        <w:br/>
      </w:r>
      <w:r>
        <w:rPr>
          <w:rStyle w:val="EmphasizeChar"/>
          <w:b w:val="0"/>
        </w:rPr>
        <w:br/>
      </w:r>
      <w:r w:rsidRPr="00AE1E47">
        <w:rPr>
          <w:rStyle w:val="CodeChar"/>
        </w:rPr>
        <w:t>[2017-01-27T19:04:11.000+00:00] [info] [</w:t>
      </w:r>
      <w:proofErr w:type="spellStart"/>
      <w:proofErr w:type="gramStart"/>
      <w:r w:rsidRPr="00AE1E47">
        <w:rPr>
          <w:rStyle w:val="CodeChar"/>
        </w:rPr>
        <w:t>module:main</w:t>
      </w:r>
      <w:proofErr w:type="spellEnd"/>
      <w:proofErr w:type="gramEnd"/>
      <w:r w:rsidRPr="00AE1E47">
        <w:rPr>
          <w:rStyle w:val="CodeChar"/>
        </w:rPr>
        <w:t>]</w:t>
      </w:r>
      <w:r w:rsidR="003B6F2C">
        <w:rPr>
          <w:rStyle w:val="CodeChar"/>
        </w:rPr>
        <w:t xml:space="preserve"> [activity:&lt;</w:t>
      </w:r>
      <w:proofErr w:type="spellStart"/>
      <w:r w:rsidR="003B6F2C">
        <w:rPr>
          <w:rStyle w:val="CodeChar"/>
        </w:rPr>
        <w:t>guid</w:t>
      </w:r>
      <w:proofErr w:type="spellEnd"/>
      <w:r w:rsidR="003B6F2C">
        <w:rPr>
          <w:rStyle w:val="CodeChar"/>
        </w:rPr>
        <w:t>&gt;]</w:t>
      </w:r>
      <w:r w:rsidRPr="00AE1E47">
        <w:rPr>
          <w:rStyle w:val="CodeChar"/>
        </w:rPr>
        <w:t xml:space="preserve"> </w:t>
      </w:r>
      <w:r>
        <w:rPr>
          <w:rStyle w:val="CodeChar"/>
        </w:rPr>
        <w:t>The message</w:t>
      </w:r>
      <w:r w:rsidRPr="00AE1E47">
        <w:rPr>
          <w:rStyle w:val="CodeChar"/>
        </w:rPr>
        <w:t>.</w:t>
      </w:r>
    </w:p>
    <w:p w:rsidR="00627A4A" w:rsidRDefault="00473EB6" w:rsidP="00AE1E47">
      <w:pPr>
        <w:ind w:left="2070" w:hanging="1710"/>
      </w:pPr>
      <w:r w:rsidRPr="00473EB6">
        <w:rPr>
          <w:rStyle w:val="EmphasizeChar"/>
        </w:rPr>
        <w:t>elasticsearch</w:t>
      </w:r>
      <w:r>
        <w:tab/>
      </w:r>
      <w:proofErr w:type="spellStart"/>
      <w:r w:rsidRPr="00473EB6">
        <w:t>Elasticsearch</w:t>
      </w:r>
      <w:proofErr w:type="spellEnd"/>
      <w:r w:rsidRPr="00473EB6">
        <w:t xml:space="preserve"> cluster node.</w:t>
      </w:r>
    </w:p>
    <w:p w:rsidR="00473EB6" w:rsidRDefault="003B6F2C" w:rsidP="003B6F2C">
      <w:pPr>
        <w:pStyle w:val="Heading1"/>
      </w:pPr>
      <w:r>
        <w:t>Activity Correlation</w:t>
      </w:r>
    </w:p>
    <w:p w:rsidR="000B0039" w:rsidRDefault="003B6F2C" w:rsidP="00872FB2">
      <w:r>
        <w:t xml:space="preserve">It is often useful to be able to correlate information about the actions performed across multiple systems and services to perform a high-level activity.   </w:t>
      </w:r>
      <w:r w:rsidR="00D35B36">
        <w:t>neonHIVE</w:t>
      </w:r>
      <w:r>
        <w:t xml:space="preserve"> </w:t>
      </w:r>
      <w:r w:rsidR="000B0039">
        <w:t xml:space="preserve">handles this via globally unique activity IDs.  By default, the </w:t>
      </w:r>
      <w:r w:rsidR="00D35B36">
        <w:t>neonHIVE</w:t>
      </w:r>
      <w:r w:rsidR="000B0039">
        <w:t xml:space="preserve"> HAProxy services will add an </w:t>
      </w:r>
      <w:r w:rsidR="000B0039" w:rsidRPr="000B0039">
        <w:rPr>
          <w:rStyle w:val="EmphasizeChar"/>
        </w:rPr>
        <w:t>X-Activity-ID</w:t>
      </w:r>
      <w:r w:rsidR="000B0039">
        <w:t xml:space="preserve"> header to each proxied request, if this header isn’t already present.  Standard services will be coded such that activity IDs from received requests will be forwarded on to downstream service calls and also included in the service logs.</w:t>
      </w:r>
    </w:p>
    <w:p w:rsidR="00021101" w:rsidRDefault="00021101" w:rsidP="00872FB2">
      <w:r>
        <w:t>Activity IDs are to be considered to be opaque strings.  IDs generated by HAProxy for received requests without an activity ID will look like:</w:t>
      </w:r>
      <w:r>
        <w:br/>
      </w:r>
      <w:r>
        <w:br/>
      </w:r>
      <w:r w:rsidRPr="00021101">
        <w:rPr>
          <w:rStyle w:val="EmphasizeChar"/>
        </w:rPr>
        <w:t>C140001:C1B8_</w:t>
      </w:r>
      <w:r w:rsidR="00AB7239">
        <w:rPr>
          <w:rStyle w:val="EmphasizeChar"/>
        </w:rPr>
        <w:t>AC140014:2327_55F1BFF3_0003</w:t>
      </w:r>
    </w:p>
    <w:p w:rsidR="000B0039" w:rsidRDefault="00021101" w:rsidP="00872FB2">
      <w:r>
        <w:t xml:space="preserve">IDs generated by </w:t>
      </w:r>
      <w:proofErr w:type="spellStart"/>
      <w:r w:rsidR="00D35B36">
        <w:t>neonHIVE</w:t>
      </w:r>
      <w:r>
        <w:t>s</w:t>
      </w:r>
      <w:proofErr w:type="spellEnd"/>
      <w:r>
        <w:t xml:space="preserve"> related services will have .NET standard GUIDs like:</w:t>
      </w:r>
      <w:r>
        <w:br/>
      </w:r>
      <w:r>
        <w:br/>
      </w:r>
      <w:r w:rsidRPr="00021101">
        <w:rPr>
          <w:rStyle w:val="EmphasizeChar"/>
        </w:rPr>
        <w:t>2A45FAE8-9902-4F8B-BF58-0E4785D7519F</w:t>
      </w:r>
    </w:p>
    <w:p w:rsidR="00021101" w:rsidRDefault="00021101" w:rsidP="00872FB2">
      <w:r>
        <w:t>Other services may generate activity IDs with differing formats, so you should never depend on a specific format.</w:t>
      </w:r>
    </w:p>
    <w:p w:rsidR="00021101" w:rsidRDefault="006C0990" w:rsidP="00FB0DF4">
      <w:pPr>
        <w:pStyle w:val="Heading1"/>
      </w:pPr>
      <w:r>
        <w:t>Hive</w:t>
      </w:r>
      <w:r w:rsidR="00FB0DF4">
        <w:t xml:space="preserve"> Networks</w:t>
      </w:r>
    </w:p>
    <w:p w:rsidR="00FB0DF4" w:rsidRDefault="00D35B36" w:rsidP="00872FB2">
      <w:r>
        <w:t>neonHIVE</w:t>
      </w:r>
      <w:r w:rsidR="00FB0DF4">
        <w:t xml:space="preserve"> assumes that the </w:t>
      </w:r>
      <w:r w:rsidR="006C0990">
        <w:t>hive</w:t>
      </w:r>
      <w:r w:rsidR="00FB0DF4">
        <w:t xml:space="preserve"> servers are deployed on a network behind a firewall and/or router.  The services will be assigned static IP addresses that cannot be changed after the </w:t>
      </w:r>
      <w:r w:rsidR="006C0990">
        <w:t>hive</w:t>
      </w:r>
      <w:r w:rsidR="00FB0DF4">
        <w:t xml:space="preserve"> is deployed.</w:t>
      </w:r>
    </w:p>
    <w:p w:rsidR="00FB0DF4" w:rsidRDefault="00FB0DF4" w:rsidP="00872FB2">
      <w:r>
        <w:t xml:space="preserve">The </w:t>
      </w:r>
      <w:r w:rsidRPr="00FB0DF4">
        <w:rPr>
          <w:rStyle w:val="EmphasizeChar"/>
        </w:rPr>
        <w:t>neon</w:t>
      </w:r>
      <w:r>
        <w:t xml:space="preserve"> tool configures and controls the servers by connecting directly to </w:t>
      </w:r>
      <w:r w:rsidR="006C0990">
        <w:t>hive</w:t>
      </w:r>
      <w:r>
        <w:t xml:space="preserve"> servers using SSH/SCP and issuing commands.  It also used HTTP/S to perform operations against various servers.  This implies that the tool must have access to the </w:t>
      </w:r>
      <w:r w:rsidR="006C0990">
        <w:t>hive</w:t>
      </w:r>
      <w:r>
        <w:t xml:space="preserve"> network.  This can be achieved by:</w:t>
      </w:r>
    </w:p>
    <w:p w:rsidR="00FB0DF4" w:rsidRDefault="00FB0DF4" w:rsidP="00FB0DF4">
      <w:pPr>
        <w:pStyle w:val="ListParagraph"/>
        <w:numPr>
          <w:ilvl w:val="0"/>
          <w:numId w:val="4"/>
        </w:numPr>
      </w:pPr>
      <w:r>
        <w:t xml:space="preserve">Running the tool from a workstation on the </w:t>
      </w:r>
      <w:r w:rsidR="006C0990">
        <w:t>hive</w:t>
      </w:r>
      <w:r>
        <w:t xml:space="preserve"> network.</w:t>
      </w:r>
    </w:p>
    <w:p w:rsidR="00FB0DF4" w:rsidRDefault="00FB0DF4" w:rsidP="00FB0DF4">
      <w:pPr>
        <w:pStyle w:val="ListParagraph"/>
        <w:numPr>
          <w:ilvl w:val="0"/>
          <w:numId w:val="4"/>
        </w:numPr>
      </w:pPr>
      <w:r>
        <w:t>Deploying a custom VPN solution.</w:t>
      </w:r>
    </w:p>
    <w:p w:rsidR="00FB0DF4" w:rsidRDefault="00FB0DF4" w:rsidP="00FB0DF4">
      <w:pPr>
        <w:pStyle w:val="ListParagraph"/>
        <w:numPr>
          <w:ilvl w:val="0"/>
          <w:numId w:val="4"/>
        </w:numPr>
      </w:pPr>
      <w:r>
        <w:t xml:space="preserve">Using the </w:t>
      </w:r>
      <w:r w:rsidR="00C64340" w:rsidRPr="00C64340">
        <w:rPr>
          <w:rStyle w:val="EmphasizeChar"/>
        </w:rPr>
        <w:t>B</w:t>
      </w:r>
      <w:r w:rsidRPr="00C64340">
        <w:rPr>
          <w:rStyle w:val="EmphasizeChar"/>
        </w:rPr>
        <w:t xml:space="preserve">uilt-in </w:t>
      </w:r>
      <w:r w:rsidR="00D35B36">
        <w:rPr>
          <w:rStyle w:val="EmphasizeChar"/>
        </w:rPr>
        <w:t>neonHIVE</w:t>
      </w:r>
      <w:r w:rsidRPr="00C64340">
        <w:rPr>
          <w:rStyle w:val="EmphasizeChar"/>
        </w:rPr>
        <w:t xml:space="preserve"> </w:t>
      </w:r>
      <w:r w:rsidR="00C64340" w:rsidRPr="00C64340">
        <w:rPr>
          <w:rStyle w:val="EmphasizeChar"/>
        </w:rPr>
        <w:t xml:space="preserve">Management </w:t>
      </w:r>
      <w:r w:rsidRPr="00C64340">
        <w:rPr>
          <w:rStyle w:val="EmphasizeChar"/>
        </w:rPr>
        <w:t>VPN</w:t>
      </w:r>
      <w:r>
        <w:t>.</w:t>
      </w:r>
    </w:p>
    <w:p w:rsidR="00181944" w:rsidRDefault="00FB0DF4" w:rsidP="00FB0DF4">
      <w:r>
        <w:t>Solution #1 works well for de</w:t>
      </w:r>
      <w:r w:rsidR="00181944">
        <w:t xml:space="preserve">velopment and test environments, </w:t>
      </w:r>
      <w:r>
        <w:t xml:space="preserve">for very secure production environments where physical access is required </w:t>
      </w:r>
      <w:r w:rsidR="00181944">
        <w:t xml:space="preserve">or where a </w:t>
      </w:r>
      <w:hyperlink r:id="rId20" w:history="1">
        <w:proofErr w:type="spellStart"/>
        <w:r w:rsidR="00181944" w:rsidRPr="00181944">
          <w:rPr>
            <w:rStyle w:val="Hyperlink"/>
          </w:rPr>
          <w:t>jumpbox</w:t>
        </w:r>
        <w:proofErr w:type="spellEnd"/>
      </w:hyperlink>
      <w:r w:rsidR="00181944">
        <w:t xml:space="preserve"> is available for operators to log into remotely to administer the </w:t>
      </w:r>
      <w:r w:rsidR="006C0990">
        <w:t>hive</w:t>
      </w:r>
      <w:r w:rsidR="00181944">
        <w:t>.  This will be problematic for other environments such as public clouds, where direct connection is impossible and jumping is inconvenient.</w:t>
      </w:r>
    </w:p>
    <w:p w:rsidR="00181944" w:rsidRDefault="00181944" w:rsidP="00FB0DF4">
      <w:r>
        <w:lastRenderedPageBreak/>
        <w:t>Solution #2 is certainly possible, effective, and secure but can be difficult and expensive to configure, especially for smaller environments.  This can be accomplished using dedicated hardware and software as well as VPN services provided by the cloud environments.</w:t>
      </w:r>
    </w:p>
    <w:p w:rsidR="00181944" w:rsidRDefault="00181944" w:rsidP="00FB0DF4">
      <w:r>
        <w:t xml:space="preserve">Solution #3 is the easiest way to get started.  This uses </w:t>
      </w:r>
      <w:hyperlink r:id="rId21" w:history="1">
        <w:r w:rsidRPr="00181944">
          <w:rPr>
            <w:rStyle w:val="Hyperlink"/>
          </w:rPr>
          <w:t>OpenVPN</w:t>
        </w:r>
      </w:hyperlink>
      <w:r>
        <w:t xml:space="preserve"> to establish a point-to-point VPN connection between the operator workstation and the </w:t>
      </w:r>
      <w:r w:rsidR="006C0990">
        <w:t>hive</w:t>
      </w:r>
      <w:r>
        <w:t xml:space="preserve"> </w:t>
      </w:r>
      <w:r w:rsidR="00C64340">
        <w:t>and the neon tool handles all of the provisioning!</w:t>
      </w:r>
    </w:p>
    <w:p w:rsidR="00C64340" w:rsidRDefault="00D35B36" w:rsidP="00C64340">
      <w:pPr>
        <w:pStyle w:val="Heading2"/>
      </w:pPr>
      <w:r>
        <w:t>neonHIVE</w:t>
      </w:r>
      <w:r w:rsidR="00C64340">
        <w:t xml:space="preserve"> VPN </w:t>
      </w:r>
    </w:p>
    <w:p w:rsidR="003A6FE4" w:rsidRDefault="00ED6E6B" w:rsidP="00C64340">
      <w:r>
        <w:t>For cloud deployments</w:t>
      </w:r>
      <w:r w:rsidR="00C64340">
        <w:t xml:space="preserve">, the </w:t>
      </w:r>
      <w:r w:rsidR="00C64340" w:rsidRPr="00C64340">
        <w:rPr>
          <w:rStyle w:val="EmphasizeChar"/>
        </w:rPr>
        <w:t>neon</w:t>
      </w:r>
      <w:r w:rsidR="00C64340">
        <w:t xml:space="preserve"> tool </w:t>
      </w:r>
      <w:r>
        <w:t>will need to configure</w:t>
      </w:r>
      <w:r w:rsidR="00C64340">
        <w:t xml:space="preserve"> a VPN for </w:t>
      </w:r>
      <w:r w:rsidR="006C0990">
        <w:t>hive</w:t>
      </w:r>
      <w:r w:rsidR="00C64340">
        <w:t xml:space="preserve"> management purposes.  </w:t>
      </w:r>
      <w:r>
        <w:t xml:space="preserve">This is not currently supported for private data center deployments, but will be in the future).  </w:t>
      </w:r>
      <w:r w:rsidR="00C64340">
        <w:t xml:space="preserve">This is based on </w:t>
      </w:r>
      <w:hyperlink r:id="rId22" w:history="1">
        <w:r w:rsidR="00C64340" w:rsidRPr="00C64340">
          <w:rPr>
            <w:rStyle w:val="Hyperlink"/>
          </w:rPr>
          <w:t>OpenVPN</w:t>
        </w:r>
      </w:hyperlink>
      <w:r w:rsidR="00C64340">
        <w:t xml:space="preserve"> and is intended to allow </w:t>
      </w:r>
      <w:r w:rsidR="006C0990">
        <w:t>hive</w:t>
      </w:r>
      <w:r w:rsidR="00C64340">
        <w:t xml:space="preserve"> operators to connect to the </w:t>
      </w:r>
      <w:r w:rsidR="006C0990">
        <w:t>hive</w:t>
      </w:r>
      <w:r w:rsidR="00C64340">
        <w:t xml:space="preserve"> network to perform operations there.</w:t>
      </w:r>
      <w:r>
        <w:t xml:space="preserve">  </w:t>
      </w:r>
      <w:r w:rsidR="00C64340">
        <w:t xml:space="preserve">  This is not intended to serve as a general-purpose site-to-site VPN (although I suppose, it could be used that way in a pinch).</w:t>
      </w:r>
    </w:p>
    <w:p w:rsidR="00C64340" w:rsidRDefault="003A6FE4" w:rsidP="00C64340">
      <w:r>
        <w:t xml:space="preserve">The management VPN can be </w:t>
      </w:r>
      <w:r w:rsidR="00ED6E6B">
        <w:t>enabled</w:t>
      </w:r>
      <w:r>
        <w:t xml:space="preserve"> at </w:t>
      </w:r>
      <w:r w:rsidR="006C0990">
        <w:t>hive</w:t>
      </w:r>
      <w:r>
        <w:t xml:space="preserve"> deployment time by setting the </w:t>
      </w:r>
      <w:r w:rsidR="006C0990">
        <w:t>hive</w:t>
      </w:r>
      <w:r>
        <w:t xml:space="preserve"> configuration property:</w:t>
      </w:r>
    </w:p>
    <w:p w:rsidR="003A6FE4" w:rsidRDefault="00ED6E6B" w:rsidP="00283B4C">
      <w:pPr>
        <w:pStyle w:val="Code"/>
      </w:pPr>
      <w:proofErr w:type="spellStart"/>
      <w:proofErr w:type="gramStart"/>
      <w:r>
        <w:t>vpn</w:t>
      </w:r>
      <w:r w:rsidR="003A6FE4">
        <w:t>.</w:t>
      </w:r>
      <w:r>
        <w:t>enabled</w:t>
      </w:r>
      <w:proofErr w:type="spellEnd"/>
      <w:proofErr w:type="gramEnd"/>
      <w:r w:rsidR="00400F62">
        <w:t xml:space="preserve"> = </w:t>
      </w:r>
      <w:r>
        <w:t>true</w:t>
      </w:r>
    </w:p>
    <w:p w:rsidR="00C64340" w:rsidRDefault="00CF6B1D" w:rsidP="00C64340">
      <w:r>
        <w:t xml:space="preserve">The VPN servers are deployed to the </w:t>
      </w:r>
      <w:r w:rsidR="006C0990">
        <w:t>hive</w:t>
      </w:r>
      <w:r w:rsidR="00294AB7">
        <w:t xml:space="preserve"> manager nodes.  This implies that these nodes must have IP addresses that are reachable from the operator’s network.  For cloud environments, the </w:t>
      </w:r>
      <w:r w:rsidR="00294AB7" w:rsidRPr="00294AB7">
        <w:rPr>
          <w:b/>
          <w:color w:val="C45911" w:themeColor="accent2" w:themeShade="BF"/>
        </w:rPr>
        <w:t>neon</w:t>
      </w:r>
      <w:r w:rsidR="00294AB7" w:rsidRPr="00294AB7">
        <w:rPr>
          <w:color w:val="C45911" w:themeColor="accent2" w:themeShade="BF"/>
        </w:rPr>
        <w:t xml:space="preserve"> </w:t>
      </w:r>
      <w:r w:rsidR="00294AB7">
        <w:t xml:space="preserve">tool </w:t>
      </w:r>
      <w:r w:rsidR="00ED6E6B">
        <w:t>configures a load balancer with</w:t>
      </w:r>
      <w:r w:rsidR="00294AB7">
        <w:t xml:space="preserve"> NAT</w:t>
      </w:r>
      <w:r w:rsidR="005D3C7B">
        <w:t xml:space="preserve"> rules to route</w:t>
      </w:r>
      <w:r w:rsidR="00294AB7">
        <w:t xml:space="preserve"> VPN </w:t>
      </w:r>
      <w:r w:rsidR="00ED6E6B">
        <w:t>traffic through to the servers</w:t>
      </w:r>
      <w:r w:rsidR="00294AB7">
        <w:t>.</w:t>
      </w:r>
    </w:p>
    <w:p w:rsidR="00ED6E6B" w:rsidRDefault="006C0990" w:rsidP="003729E4">
      <w:pPr>
        <w:pStyle w:val="Heading1"/>
      </w:pPr>
      <w:r>
        <w:t>Hive</w:t>
      </w:r>
      <w:r w:rsidR="003729E4">
        <w:t xml:space="preserve"> DNS</w:t>
      </w:r>
    </w:p>
    <w:p w:rsidR="005B7982" w:rsidRDefault="00D35B36" w:rsidP="00C64340">
      <w:r>
        <w:t>neonHIVE</w:t>
      </w:r>
      <w:r w:rsidR="00675787">
        <w:t xml:space="preserve"> provides built-in services such as </w:t>
      </w:r>
      <w:r w:rsidR="00E73288">
        <w:t xml:space="preserve">Vault, </w:t>
      </w:r>
      <w:r w:rsidR="00041ADE">
        <w:t>Consul</w:t>
      </w:r>
      <w:r w:rsidR="00E73288">
        <w:t xml:space="preserve">, </w:t>
      </w:r>
      <w:r w:rsidR="0037372B">
        <w:t xml:space="preserve">Elasticsearch, and </w:t>
      </w:r>
      <w:r w:rsidR="00B84C38">
        <w:t>the Docker registry cache</w:t>
      </w:r>
      <w:r w:rsidR="00F14F5D">
        <w:t xml:space="preserve"> that are available for use by built-in </w:t>
      </w:r>
      <w:r w:rsidR="000266C7">
        <w:t xml:space="preserve">and </w:t>
      </w:r>
      <w:r w:rsidR="00002CDE">
        <w:t xml:space="preserve">custom </w:t>
      </w:r>
      <w:r w:rsidR="000266C7">
        <w:t>user</w:t>
      </w:r>
      <w:r w:rsidR="00B84C38">
        <w:t xml:space="preserve"> Docker services and containers as well as native services running on the Docker host nodes.</w:t>
      </w:r>
      <w:r w:rsidR="00564531">
        <w:t xml:space="preserve">  These services are typically accessed using host names using the custom </w:t>
      </w:r>
      <w:proofErr w:type="gramStart"/>
      <w:r w:rsidR="00564531" w:rsidRPr="00974F0B">
        <w:rPr>
          <w:rStyle w:val="EmphasizeChar"/>
        </w:rPr>
        <w:t>*</w:t>
      </w:r>
      <w:r w:rsidR="00D16007">
        <w:rPr>
          <w:rStyle w:val="EmphasizeChar"/>
        </w:rPr>
        <w:t>.hive</w:t>
      </w:r>
      <w:proofErr w:type="gramEnd"/>
      <w:r w:rsidR="00564531" w:rsidRPr="00974F0B">
        <w:rPr>
          <w:rStyle w:val="EmphasizeChar"/>
        </w:rPr>
        <w:t xml:space="preserve"> </w:t>
      </w:r>
      <w:r w:rsidR="00564531" w:rsidRPr="004B1DD2">
        <w:t>domain</w:t>
      </w:r>
      <w:r w:rsidR="00974F0B">
        <w:t xml:space="preserve">, such as </w:t>
      </w:r>
      <w:r w:rsidR="00974F0B" w:rsidRPr="00E427A7">
        <w:rPr>
          <w:rStyle w:val="EmphasizeChar"/>
        </w:rPr>
        <w:t>neon-</w:t>
      </w:r>
      <w:proofErr w:type="spellStart"/>
      <w:r w:rsidR="00974F0B" w:rsidRPr="00E427A7">
        <w:rPr>
          <w:rStyle w:val="EmphasizeChar"/>
        </w:rPr>
        <w:t>consul</w:t>
      </w:r>
      <w:r w:rsidR="00D16007">
        <w:rPr>
          <w:rStyle w:val="EmphasizeChar"/>
        </w:rPr>
        <w:t>.hive</w:t>
      </w:r>
      <w:proofErr w:type="spellEnd"/>
      <w:r w:rsidR="00974F0B">
        <w:t xml:space="preserve">, </w:t>
      </w:r>
      <w:r w:rsidR="00974F0B" w:rsidRPr="00E427A7">
        <w:rPr>
          <w:rStyle w:val="EmphasizeChar"/>
        </w:rPr>
        <w:t>neon-</w:t>
      </w:r>
      <w:proofErr w:type="spellStart"/>
      <w:r w:rsidR="00974F0B" w:rsidRPr="00E427A7">
        <w:rPr>
          <w:rStyle w:val="EmphasizeChar"/>
        </w:rPr>
        <w:t>vault</w:t>
      </w:r>
      <w:r w:rsidR="00D16007">
        <w:rPr>
          <w:rStyle w:val="EmphasizeChar"/>
        </w:rPr>
        <w:t>.hive</w:t>
      </w:r>
      <w:proofErr w:type="spellEnd"/>
      <w:r w:rsidR="00974F0B">
        <w:t xml:space="preserve">, </w:t>
      </w:r>
      <w:r w:rsidR="00974F0B" w:rsidRPr="00E427A7">
        <w:rPr>
          <w:rStyle w:val="EmphasizeChar"/>
        </w:rPr>
        <w:t>neon-log-</w:t>
      </w:r>
      <w:proofErr w:type="spellStart"/>
      <w:r w:rsidR="00974F0B" w:rsidRPr="00E427A7">
        <w:rPr>
          <w:rStyle w:val="EmphasizeChar"/>
        </w:rPr>
        <w:t>esdata</w:t>
      </w:r>
      <w:r w:rsidR="00D16007">
        <w:rPr>
          <w:rStyle w:val="EmphasizeChar"/>
        </w:rPr>
        <w:t>.hive</w:t>
      </w:r>
      <w:proofErr w:type="spellEnd"/>
      <w:r w:rsidR="00974F0B">
        <w:t>, etc.</w:t>
      </w:r>
    </w:p>
    <w:p w:rsidR="005B092F" w:rsidRDefault="005B092F" w:rsidP="00C64340">
      <w:r>
        <w:t xml:space="preserve">Many of these host names need to resolve to the private IP address of the host node running the calling service or container.  For services like Consul, this works because each node has a Consul instance running which a member of the Consul cluster.  Other services have load balancers running on each node or will take advantage of the Docker ingress/mesh network (when that works).  The basic idea here is that applications can simply send traffic to the host node its running on and rely on Consul, a load balancer, or Docker to forward the traffic to a functioning service somewhere in the </w:t>
      </w:r>
      <w:r w:rsidR="006C0990">
        <w:t>hive</w:t>
      </w:r>
      <w:r>
        <w:t>.</w:t>
      </w:r>
    </w:p>
    <w:p w:rsidR="002E5274" w:rsidRDefault="00C0705F" w:rsidP="00C64340">
      <w:r>
        <w:t xml:space="preserve">Older versions of </w:t>
      </w:r>
      <w:r w:rsidR="00D35B36">
        <w:t>neonHIVE</w:t>
      </w:r>
      <w:r w:rsidR="004B1DD2">
        <w:t xml:space="preserve"> </w:t>
      </w:r>
      <w:r>
        <w:t>configured</w:t>
      </w:r>
      <w:r w:rsidR="002E5274">
        <w:t xml:space="preserve"> static host mappings written to </w:t>
      </w:r>
      <w:r w:rsidR="002E5274" w:rsidRPr="00CD34DF">
        <w:rPr>
          <w:rStyle w:val="CodeChar"/>
        </w:rPr>
        <w:t>/</w:t>
      </w:r>
      <w:proofErr w:type="spellStart"/>
      <w:r w:rsidR="002E5274" w:rsidRPr="00CD34DF">
        <w:rPr>
          <w:rStyle w:val="CodeChar"/>
        </w:rPr>
        <w:t>etc</w:t>
      </w:r>
      <w:proofErr w:type="spellEnd"/>
      <w:r w:rsidR="002E5274" w:rsidRPr="00CD34DF">
        <w:rPr>
          <w:rStyle w:val="CodeChar"/>
        </w:rPr>
        <w:t>/hosts</w:t>
      </w:r>
      <w:r w:rsidR="002E5274">
        <w:t xml:space="preserve"> d</w:t>
      </w:r>
      <w:r w:rsidR="00B74066">
        <w:t xml:space="preserve">uring </w:t>
      </w:r>
      <w:r w:rsidR="006C0990">
        <w:t>hive</w:t>
      </w:r>
      <w:r w:rsidR="00B74066">
        <w:t xml:space="preserve"> setup.  This </w:t>
      </w:r>
      <w:r w:rsidR="00F24307">
        <w:t>works</w:t>
      </w:r>
      <w:r w:rsidR="002E5274">
        <w:t xml:space="preserve"> fine for </w:t>
      </w:r>
      <w:r w:rsidR="004B1DD2">
        <w:t xml:space="preserve">DNS lookups made by native host node processes.  The problem </w:t>
      </w:r>
      <w:r w:rsidR="00AB2130">
        <w:t>was</w:t>
      </w:r>
      <w:r w:rsidR="004B1DD2">
        <w:t xml:space="preserve"> how to get these mappings into Docker containers.  </w:t>
      </w:r>
      <w:r w:rsidR="00AB2130">
        <w:t xml:space="preserve">To accomplish this, </w:t>
      </w:r>
      <w:r w:rsidR="006C0990">
        <w:t>hive</w:t>
      </w:r>
      <w:r>
        <w:t xml:space="preserve"> setup</w:t>
      </w:r>
      <w:r w:rsidR="00AB2130">
        <w:t xml:space="preserve"> </w:t>
      </w:r>
      <w:r w:rsidR="004B1DD2">
        <w:t>create</w:t>
      </w:r>
      <w:r w:rsidR="00AB2130">
        <w:t>d</w:t>
      </w:r>
      <w:r w:rsidR="004B1DD2">
        <w:t xml:space="preserve"> a static </w:t>
      </w:r>
      <w:r w:rsidR="004B1DD2" w:rsidRPr="00CD34DF">
        <w:rPr>
          <w:rStyle w:val="CodeChar"/>
        </w:rPr>
        <w:t>/</w:t>
      </w:r>
      <w:proofErr w:type="spellStart"/>
      <w:r w:rsidR="004B1DD2" w:rsidRPr="00CD34DF">
        <w:rPr>
          <w:rStyle w:val="CodeChar"/>
        </w:rPr>
        <w:t>etc</w:t>
      </w:r>
      <w:proofErr w:type="spellEnd"/>
      <w:r w:rsidR="004B1DD2" w:rsidRPr="00CD34DF">
        <w:rPr>
          <w:rStyle w:val="CodeChar"/>
        </w:rPr>
        <w:t>/</w:t>
      </w:r>
      <w:r w:rsidR="006C0990">
        <w:rPr>
          <w:rStyle w:val="CodeChar"/>
        </w:rPr>
        <w:t>neon</w:t>
      </w:r>
      <w:r w:rsidR="004B1DD2" w:rsidRPr="00CD34DF">
        <w:rPr>
          <w:rStyle w:val="CodeChar"/>
        </w:rPr>
        <w:t>/env-</w:t>
      </w:r>
      <w:r w:rsidR="004B1DD2" w:rsidRPr="006E1D93">
        <w:rPr>
          <w:rStyle w:val="CodeChar"/>
        </w:rPr>
        <w:t>host</w:t>
      </w:r>
      <w:r w:rsidR="004B1DD2">
        <w:t xml:space="preserve"> script on the host and then </w:t>
      </w:r>
      <w:r>
        <w:t xml:space="preserve">we </w:t>
      </w:r>
      <w:r w:rsidR="004B1DD2">
        <w:t>explicitly mount</w:t>
      </w:r>
      <w:r>
        <w:t>ed</w:t>
      </w:r>
      <w:r w:rsidR="004B1DD2">
        <w:t xml:space="preserve"> this into containers and services and then </w:t>
      </w:r>
      <w:r>
        <w:t>had</w:t>
      </w:r>
      <w:r w:rsidR="004B1DD2">
        <w:t xml:space="preserve"> the container entry point execute the m</w:t>
      </w:r>
      <w:r>
        <w:t>ounted script.  This script set</w:t>
      </w:r>
      <w:r w:rsidR="004B1DD2">
        <w:t xml:space="preserve"> some environment variables and </w:t>
      </w:r>
      <w:r>
        <w:t>also wrote</w:t>
      </w:r>
      <w:r w:rsidR="004B1DD2">
        <w:t xml:space="preserve"> static host mappings to the container’s </w:t>
      </w:r>
      <w:r w:rsidR="004B1DD2" w:rsidRPr="00CD34DF">
        <w:rPr>
          <w:rStyle w:val="CodeChar"/>
        </w:rPr>
        <w:t>/</w:t>
      </w:r>
      <w:proofErr w:type="spellStart"/>
      <w:r w:rsidR="004B1DD2" w:rsidRPr="00CD34DF">
        <w:rPr>
          <w:rStyle w:val="CodeChar"/>
        </w:rPr>
        <w:t>etc</w:t>
      </w:r>
      <w:proofErr w:type="spellEnd"/>
      <w:r w:rsidR="004B1DD2" w:rsidRPr="00CD34DF">
        <w:rPr>
          <w:rStyle w:val="CodeChar"/>
        </w:rPr>
        <w:t>/hosts</w:t>
      </w:r>
      <w:r w:rsidR="004B1DD2">
        <w:t xml:space="preserve"> file.</w:t>
      </w:r>
    </w:p>
    <w:p w:rsidR="00F24307" w:rsidRDefault="00F24307" w:rsidP="00C64340">
      <w:r>
        <w:t xml:space="preserve">This is a little </w:t>
      </w:r>
      <w:r w:rsidR="00FC1AE5">
        <w:t>hokey</w:t>
      </w:r>
      <w:r>
        <w:t xml:space="preserve"> though, since this means that containers will need to mount </w:t>
      </w:r>
      <w:r w:rsidRPr="00CD34DF">
        <w:rPr>
          <w:rStyle w:val="CodeChar"/>
        </w:rPr>
        <w:t>/</w:t>
      </w:r>
      <w:proofErr w:type="spellStart"/>
      <w:r w:rsidRPr="00CD34DF">
        <w:rPr>
          <w:rStyle w:val="CodeChar"/>
        </w:rPr>
        <w:t>etc</w:t>
      </w:r>
      <w:proofErr w:type="spellEnd"/>
      <w:r w:rsidRPr="00CD34DF">
        <w:rPr>
          <w:rStyle w:val="CodeChar"/>
        </w:rPr>
        <w:t>/hosts</w:t>
      </w:r>
      <w:r w:rsidRPr="00F24307">
        <w:rPr>
          <w:rStyle w:val="EmphasizeChar"/>
        </w:rPr>
        <w:t xml:space="preserve"> </w:t>
      </w:r>
      <w:r>
        <w:t>to function, which is not in the spirit of Docker.  A better approach would be to configure a dynamic DNS infrastructure that would handle these resolutions via standard DNS lookups.</w:t>
      </w:r>
    </w:p>
    <w:p w:rsidR="002D22CF" w:rsidRDefault="000A2481" w:rsidP="00C64340">
      <w:r>
        <w:lastRenderedPageBreak/>
        <w:t xml:space="preserve">Modern </w:t>
      </w:r>
      <w:r w:rsidR="00D35B36">
        <w:t>neonHIVE</w:t>
      </w:r>
      <w:r>
        <w:t xml:space="preserve"> releases use the</w:t>
      </w:r>
      <w:r w:rsidR="00F24307">
        <w:t xml:space="preserve"> </w:t>
      </w:r>
      <w:r w:rsidR="00F24307" w:rsidRPr="00F24307">
        <w:rPr>
          <w:rStyle w:val="EmphasizeChar"/>
        </w:rPr>
        <w:t xml:space="preserve">PowerDNS </w:t>
      </w:r>
      <w:r>
        <w:rPr>
          <w:rStyle w:val="EmphasizeChar"/>
        </w:rPr>
        <w:t>Recursor</w:t>
      </w:r>
      <w:r>
        <w:t xml:space="preserve"> to</w:t>
      </w:r>
      <w:r w:rsidR="00F24307">
        <w:t xml:space="preserve"> </w:t>
      </w:r>
      <w:r>
        <w:t>accomplish the same</w:t>
      </w:r>
      <w:r w:rsidR="005F0ADF">
        <w:t xml:space="preserve"> </w:t>
      </w:r>
      <w:r>
        <w:t>thing more cleanly.</w:t>
      </w:r>
      <w:r w:rsidR="00F24307">
        <w:t xml:space="preserve">  </w:t>
      </w:r>
      <w:r w:rsidR="002D22CF">
        <w:t xml:space="preserve">Here’s how this </w:t>
      </w:r>
      <w:r w:rsidR="006D542D">
        <w:t>works</w:t>
      </w:r>
      <w:r w:rsidR="002D22CF">
        <w:t>:</w:t>
      </w:r>
    </w:p>
    <w:p w:rsidR="0014530B" w:rsidRDefault="00A402A7" w:rsidP="00C64340">
      <w:r>
        <w:object w:dxaOrig="5761" w:dyaOrig="3031">
          <v:shape id="_x0000_i1026" type="#_x0000_t75" style="width:234.75pt;height:123.75pt" o:ole="">
            <v:imagedata r:id="rId23" o:title=""/>
          </v:shape>
          <o:OLEObject Type="Embed" ProgID="Visio.Drawing.15" ShapeID="_x0000_i1026" DrawAspect="Content" ObjectID="_1597405366" r:id="rId24"/>
        </w:object>
      </w:r>
    </w:p>
    <w:p w:rsidR="0014530B" w:rsidRDefault="00111941" w:rsidP="00C64340">
      <w:r>
        <w:t xml:space="preserve">All manager, </w:t>
      </w:r>
      <w:r w:rsidR="0014530B">
        <w:t>worker</w:t>
      </w:r>
      <w:r>
        <w:t>, and pet</w:t>
      </w:r>
      <w:r w:rsidR="0014530B">
        <w:t xml:space="preserve"> nodes </w:t>
      </w:r>
      <w:r w:rsidR="00FC1AE5">
        <w:t>install</w:t>
      </w:r>
      <w:r w:rsidR="005F0ADF">
        <w:t xml:space="preserve"> PowerDNS Recursor:</w:t>
      </w:r>
    </w:p>
    <w:p w:rsidR="00FC1AE5" w:rsidRDefault="005F0ADF" w:rsidP="00FC1AE5">
      <w:pPr>
        <w:pStyle w:val="ListParagraph"/>
        <w:numPr>
          <w:ilvl w:val="0"/>
          <w:numId w:val="12"/>
        </w:numPr>
      </w:pPr>
      <w:r w:rsidRPr="007458B0">
        <w:rPr>
          <w:rStyle w:val="EmphasizeChar"/>
        </w:rPr>
        <w:t>Recursor</w:t>
      </w:r>
      <w:r w:rsidR="00F4376C">
        <w:t xml:space="preserve"> is installed as a native host service on each node and</w:t>
      </w:r>
      <w:r>
        <w:t xml:space="preserve"> acts as the immediate upstream server</w:t>
      </w:r>
      <w:r w:rsidR="00F4376C">
        <w:t xml:space="preserve"> for both host and containers running on that node.  Recursor is configured to listen on port 53 </w:t>
      </w:r>
      <w:r w:rsidR="00FC1AE5">
        <w:t>on all of the node network interfaces</w:t>
      </w:r>
      <w:r w:rsidR="00F4376C">
        <w:t>.</w:t>
      </w:r>
      <w:r w:rsidR="00FC1AE5">
        <w:br/>
      </w:r>
    </w:p>
    <w:p w:rsidR="00E25791" w:rsidRDefault="00FC1AE5" w:rsidP="00FC1AE5">
      <w:pPr>
        <w:pStyle w:val="ListParagraph"/>
        <w:numPr>
          <w:ilvl w:val="0"/>
          <w:numId w:val="12"/>
        </w:numPr>
      </w:pPr>
      <w:r>
        <w:rPr>
          <w:rStyle w:val="EmphasizeChar"/>
        </w:rPr>
        <w:t>Recursor</w:t>
      </w:r>
      <w:r>
        <w:t xml:space="preserve"> is configure</w:t>
      </w:r>
      <w:r w:rsidR="00A402A7">
        <w:t>d to authoritatively respond to</w:t>
      </w:r>
      <w:r>
        <w:t xml:space="preserve"> requests</w:t>
      </w:r>
      <w:r w:rsidR="00AF7A0F">
        <w:t xml:space="preserve"> for domains that match </w:t>
      </w:r>
      <w:proofErr w:type="gramStart"/>
      <w:r w:rsidR="00AF7A0F" w:rsidRPr="00AF7A0F">
        <w:rPr>
          <w:rStyle w:val="EmphasizeChar"/>
        </w:rPr>
        <w:t>*</w:t>
      </w:r>
      <w:r w:rsidR="00D16007">
        <w:rPr>
          <w:rStyle w:val="EmphasizeChar"/>
        </w:rPr>
        <w:t>.hive</w:t>
      </w:r>
      <w:proofErr w:type="gramEnd"/>
      <w:r>
        <w:t xml:space="preserve"> from </w:t>
      </w:r>
      <w:r w:rsidR="003C06AE">
        <w:t xml:space="preserve">a custom hosts file: </w:t>
      </w:r>
      <w:r w:rsidR="003C06AE">
        <w:rPr>
          <w:rFonts w:ascii="Consolas" w:hAnsi="Consolas" w:cs="Consolas"/>
          <w:color w:val="008000"/>
          <w:sz w:val="19"/>
          <w:szCs w:val="19"/>
        </w:rPr>
        <w:t>/</w:t>
      </w:r>
      <w:proofErr w:type="spellStart"/>
      <w:r w:rsidR="003C06AE">
        <w:rPr>
          <w:rFonts w:ascii="Consolas" w:hAnsi="Consolas" w:cs="Consolas"/>
          <w:color w:val="008000"/>
          <w:sz w:val="19"/>
          <w:szCs w:val="19"/>
        </w:rPr>
        <w:t>etc</w:t>
      </w:r>
      <w:proofErr w:type="spellEnd"/>
      <w:r w:rsidR="003C06AE">
        <w:rPr>
          <w:rFonts w:ascii="Consolas" w:hAnsi="Consolas" w:cs="Consolas"/>
          <w:color w:val="008000"/>
          <w:sz w:val="19"/>
          <w:szCs w:val="19"/>
        </w:rPr>
        <w:t>/</w:t>
      </w:r>
      <w:proofErr w:type="spellStart"/>
      <w:r w:rsidR="003C06AE">
        <w:rPr>
          <w:rFonts w:ascii="Consolas" w:hAnsi="Consolas" w:cs="Consolas"/>
          <w:color w:val="008000"/>
          <w:sz w:val="19"/>
          <w:szCs w:val="19"/>
        </w:rPr>
        <w:t>powerdns</w:t>
      </w:r>
      <w:proofErr w:type="spellEnd"/>
      <w:r w:rsidR="003C06AE">
        <w:rPr>
          <w:rFonts w:ascii="Consolas" w:hAnsi="Consolas" w:cs="Consolas"/>
          <w:color w:val="008000"/>
          <w:sz w:val="19"/>
          <w:szCs w:val="19"/>
        </w:rPr>
        <w:t>/hosts</w:t>
      </w:r>
      <w:r>
        <w:t>.</w:t>
      </w:r>
      <w:r w:rsidR="00E25791">
        <w:br/>
      </w:r>
    </w:p>
    <w:p w:rsidR="00AF7A0F" w:rsidRDefault="009F4AE8" w:rsidP="008E5C11">
      <w:pPr>
        <w:pStyle w:val="ListParagraph"/>
        <w:numPr>
          <w:ilvl w:val="0"/>
          <w:numId w:val="12"/>
        </w:numPr>
      </w:pPr>
      <w:r w:rsidRPr="009F4AE8">
        <w:rPr>
          <w:rStyle w:val="EmphasizeChar"/>
        </w:rPr>
        <w:t>Recursor</w:t>
      </w:r>
      <w:r>
        <w:t xml:space="preserve"> is configured to</w:t>
      </w:r>
      <w:r w:rsidR="00E25791">
        <w:t xml:space="preserve"> use </w:t>
      </w:r>
      <w:r w:rsidR="00AF7A0F" w:rsidRPr="00AF7A0F">
        <w:rPr>
          <w:rStyle w:val="EmphasizeChar"/>
        </w:rPr>
        <w:t>PowerDNS Server</w:t>
      </w:r>
      <w:r w:rsidR="00AF7A0F">
        <w:t xml:space="preserve"> installed as </w:t>
      </w:r>
      <w:r w:rsidR="006C0990">
        <w:t>hive</w:t>
      </w:r>
      <w:r w:rsidR="00AF7A0F">
        <w:t xml:space="preserve"> managers </w:t>
      </w:r>
      <w:proofErr w:type="gramStart"/>
      <w:r w:rsidR="00AF7A0F">
        <w:t xml:space="preserve">as </w:t>
      </w:r>
      <w:r w:rsidR="00E25791">
        <w:t xml:space="preserve"> upstream</w:t>
      </w:r>
      <w:proofErr w:type="gramEnd"/>
      <w:r w:rsidR="00E25791">
        <w:t xml:space="preserve"> DNS servers</w:t>
      </w:r>
      <w:r w:rsidR="00AF7A0F">
        <w:t>.</w:t>
      </w:r>
      <w:r w:rsidR="00AF7A0F">
        <w:br/>
      </w:r>
    </w:p>
    <w:p w:rsidR="00A54857" w:rsidRDefault="00AF7A0F" w:rsidP="008E5C11">
      <w:pPr>
        <w:pStyle w:val="ListParagraph"/>
        <w:numPr>
          <w:ilvl w:val="0"/>
          <w:numId w:val="12"/>
        </w:numPr>
      </w:pPr>
      <w:r>
        <w:t>The manager Pow</w:t>
      </w:r>
      <w:r w:rsidR="00B66942">
        <w:t xml:space="preserve">erDNS servers are configured use a remote backend to submit queries to the </w:t>
      </w:r>
      <w:r w:rsidR="00B66942" w:rsidRPr="00B66942">
        <w:rPr>
          <w:rStyle w:val="EmphasizeChar"/>
        </w:rPr>
        <w:t>neon-</w:t>
      </w:r>
      <w:proofErr w:type="spellStart"/>
      <w:r w:rsidR="00B66942" w:rsidRPr="00B66942">
        <w:rPr>
          <w:rStyle w:val="EmphasizeChar"/>
        </w:rPr>
        <w:t>dns</w:t>
      </w:r>
      <w:proofErr w:type="spellEnd"/>
      <w:r w:rsidR="00B66942">
        <w:t xml:space="preserve"> service</w:t>
      </w:r>
      <w:r w:rsidR="00E25791">
        <w:t xml:space="preserve"> </w:t>
      </w:r>
      <w:r w:rsidR="00B66942">
        <w:t xml:space="preserve">or to forward requests to upstream servers </w:t>
      </w:r>
      <w:r w:rsidR="00E25791">
        <w:t xml:space="preserve">specified in the </w:t>
      </w:r>
      <w:r w:rsidR="006C0990">
        <w:t>hive</w:t>
      </w:r>
      <w:r w:rsidR="00E25791">
        <w:t xml:space="preserve"> configuration (this defaults to the Google name servers at 8.8.8.8 and 8.8.4.4</w:t>
      </w:r>
      <w:r w:rsidR="009F4AE8">
        <w:t>)</w:t>
      </w:r>
      <w:r w:rsidR="00E25791">
        <w:t>.</w:t>
      </w:r>
      <w:r w:rsidR="00064E49">
        <w:br/>
      </w:r>
    </w:p>
    <w:p w:rsidR="00064E49" w:rsidRDefault="00064E49" w:rsidP="00122E9C">
      <w:pPr>
        <w:pStyle w:val="ListParagraph"/>
        <w:numPr>
          <w:ilvl w:val="0"/>
          <w:numId w:val="12"/>
        </w:numPr>
      </w:pPr>
      <w:r>
        <w:t xml:space="preserve">The DNS resolver on every host node will be configured to use the local PowerDNS Recursor as </w:t>
      </w:r>
      <w:r w:rsidR="009F4AE8">
        <w:t>its</w:t>
      </w:r>
      <w:r>
        <w:t xml:space="preserve"> upstream </w:t>
      </w:r>
      <w:r w:rsidR="009F4AE8">
        <w:t xml:space="preserve">DNS </w:t>
      </w:r>
      <w:r>
        <w:t>server.</w:t>
      </w:r>
      <w:r w:rsidR="00337DD8">
        <w:t xml:space="preserve">  Local Docker daemons will also be configured to use the local recursor by default to resolve container DNS queries.</w:t>
      </w:r>
      <w:r w:rsidR="00874A12">
        <w:br/>
      </w:r>
    </w:p>
    <w:p w:rsidR="00874A12" w:rsidRDefault="0021016C" w:rsidP="00122E9C">
      <w:pPr>
        <w:pStyle w:val="ListParagraph"/>
        <w:numPr>
          <w:ilvl w:val="0"/>
          <w:numId w:val="12"/>
        </w:numPr>
      </w:pPr>
      <w:r>
        <w:t xml:space="preserve">The </w:t>
      </w:r>
      <w:r w:rsidR="006C0990">
        <w:t xml:space="preserve">PDNS </w:t>
      </w:r>
      <w:r>
        <w:t>R</w:t>
      </w:r>
      <w:r w:rsidR="00874A12">
        <w:t xml:space="preserve">ecursors running on </w:t>
      </w:r>
      <w:r w:rsidR="00021E8C">
        <w:t>each</w:t>
      </w:r>
      <w:r w:rsidR="00874A12">
        <w:t xml:space="preserve"> </w:t>
      </w:r>
      <w:r w:rsidR="006C0990">
        <w:t>hive</w:t>
      </w:r>
      <w:r w:rsidR="00874A12">
        <w:t xml:space="preserve"> node are configured to accept requests only from well-defined private Internet subnets.</w:t>
      </w:r>
    </w:p>
    <w:p w:rsidR="00A02D1C" w:rsidRDefault="00064E49" w:rsidP="00FB75AB">
      <w:r>
        <w:t xml:space="preserve">This solution is pretty clean from an architectural perspective.  </w:t>
      </w:r>
      <w:r w:rsidR="00122E9C">
        <w:t xml:space="preserve">Any DNS queries made by local host processes as well as by local containers will be received by the Recursor with </w:t>
      </w:r>
      <w:proofErr w:type="gramStart"/>
      <w:r w:rsidR="00122E9C" w:rsidRPr="00064E49">
        <w:rPr>
          <w:rStyle w:val="EmphasizeChar"/>
        </w:rPr>
        <w:t>*</w:t>
      </w:r>
      <w:r w:rsidR="00D16007">
        <w:rPr>
          <w:rStyle w:val="EmphasizeChar"/>
        </w:rPr>
        <w:t>.hive</w:t>
      </w:r>
      <w:proofErr w:type="gramEnd"/>
      <w:r w:rsidR="00122E9C">
        <w:t xml:space="preserve"> questions being answered from the local zone files.  This gives the local Server the chance to answer with the node’s private IP address, accomplishing our primary goal.</w:t>
      </w:r>
      <w:r w:rsidR="004C6304">
        <w:t xml:space="preserve">  Other requests will be forwarded to the PowerDNS servers running on the masters</w:t>
      </w:r>
      <w:r w:rsidR="0086671F">
        <w:t>, which will perform a dynamic lookup or forward the query upstream.</w:t>
      </w:r>
    </w:p>
    <w:p w:rsidR="00FB75AB" w:rsidRDefault="00E17D92" w:rsidP="00FB75AB">
      <w:pPr>
        <w:pStyle w:val="Heading2"/>
      </w:pPr>
      <w:r>
        <w:t>Hive</w:t>
      </w:r>
      <w:r w:rsidR="00FB75AB">
        <w:t xml:space="preserve"> DNS</w:t>
      </w:r>
      <w:r>
        <w:t xml:space="preserve"> (local)</w:t>
      </w:r>
    </w:p>
    <w:p w:rsidR="000E15DD" w:rsidRDefault="000C5BCB" w:rsidP="00AB5D9E">
      <w:r>
        <w:t xml:space="preserve">The basic idea here is to </w:t>
      </w:r>
      <w:r w:rsidR="00360BC7">
        <w:t xml:space="preserve">deploy a couple services that dynamically update the PowerDNS </w:t>
      </w:r>
      <w:proofErr w:type="spellStart"/>
      <w:r w:rsidR="00360BC7">
        <w:t>Recursor’s</w:t>
      </w:r>
      <w:proofErr w:type="spellEnd"/>
      <w:r w:rsidR="00360BC7">
        <w:t xml:space="preserve"> local hosts file on the manager nodes with DNS entries read from Consul.</w:t>
      </w:r>
    </w:p>
    <w:p w:rsidR="00AB5D9E" w:rsidRDefault="00B945F6" w:rsidP="00AB5D9E">
      <w:r>
        <w:t>We’re going to implement this using two new services:</w:t>
      </w:r>
    </w:p>
    <w:p w:rsidR="00B945F6" w:rsidRDefault="00B945F6" w:rsidP="00B945F6">
      <w:pPr>
        <w:ind w:left="2340" w:hanging="1800"/>
      </w:pPr>
      <w:r w:rsidRPr="00B945F6">
        <w:rPr>
          <w:rStyle w:val="EmphasizeChar"/>
        </w:rPr>
        <w:lastRenderedPageBreak/>
        <w:t>neon-</w:t>
      </w:r>
      <w:proofErr w:type="spellStart"/>
      <w:r w:rsidRPr="00B945F6">
        <w:rPr>
          <w:rStyle w:val="EmphasizeChar"/>
        </w:rPr>
        <w:t>dns</w:t>
      </w:r>
      <w:proofErr w:type="spellEnd"/>
      <w:r>
        <w:tab/>
        <w:t xml:space="preserve">This Docker service is deployed on </w:t>
      </w:r>
      <w:r w:rsidR="0069123A">
        <w:t>all</w:t>
      </w:r>
      <w:r>
        <w:t xml:space="preserve"> manager nodes </w:t>
      </w:r>
      <w:r w:rsidR="0069123A">
        <w:t>that polls Consul for DNS answers and updates the local PowerDNS Recursor hosts file.</w:t>
      </w:r>
    </w:p>
    <w:p w:rsidR="00B945F6" w:rsidRDefault="00B945F6" w:rsidP="00B945F6">
      <w:pPr>
        <w:ind w:left="2340" w:hanging="1800"/>
      </w:pPr>
      <w:r w:rsidRPr="00B945F6">
        <w:rPr>
          <w:rStyle w:val="EmphasizeChar"/>
        </w:rPr>
        <w:t>neon-</w:t>
      </w:r>
      <w:proofErr w:type="spellStart"/>
      <w:r w:rsidRPr="00B945F6">
        <w:rPr>
          <w:rStyle w:val="EmphasizeChar"/>
        </w:rPr>
        <w:t>dns</w:t>
      </w:r>
      <w:proofErr w:type="spellEnd"/>
      <w:r w:rsidRPr="00B945F6">
        <w:rPr>
          <w:rStyle w:val="EmphasizeChar"/>
        </w:rPr>
        <w:t>-</w:t>
      </w:r>
      <w:r w:rsidR="00215F6F">
        <w:rPr>
          <w:rStyle w:val="EmphasizeChar"/>
        </w:rPr>
        <w:t>mon</w:t>
      </w:r>
      <w:r>
        <w:tab/>
      </w:r>
      <w:r w:rsidR="000E74AE">
        <w:t>A single replica of this service is deployed</w:t>
      </w:r>
      <w:r w:rsidR="0094667D">
        <w:t xml:space="preserve">.  This must be deployed on a </w:t>
      </w:r>
      <w:r w:rsidR="006C0990">
        <w:t>hive</w:t>
      </w:r>
      <w:r w:rsidR="0094667D">
        <w:t xml:space="preserve"> manager so it can query the Docker Swarm REST API</w:t>
      </w:r>
      <w:r w:rsidR="000E74AE">
        <w:t>.</w:t>
      </w:r>
      <w:r w:rsidR="00C60F1A">
        <w:t xml:space="preserve">  This service performs health checks on DNS target endpoints as well as </w:t>
      </w:r>
      <w:r w:rsidR="001B27BF">
        <w:t>resolving</w:t>
      </w:r>
      <w:r w:rsidR="00C60F1A">
        <w:t xml:space="preserve"> </w:t>
      </w:r>
      <w:r w:rsidR="006C0990">
        <w:t>hive</w:t>
      </w:r>
      <w:r w:rsidR="001B27BF">
        <w:t xml:space="preserve"> node </w:t>
      </w:r>
      <w:r w:rsidR="00C60F1A">
        <w:t xml:space="preserve">groups </w:t>
      </w:r>
      <w:r w:rsidR="006E47BA">
        <w:t>into the set of currently valid DNS answers</w:t>
      </w:r>
      <w:r w:rsidR="0069123A">
        <w:t xml:space="preserve"> that will be persisted to Consul</w:t>
      </w:r>
      <w:r w:rsidR="006E47BA">
        <w:t xml:space="preserve">. </w:t>
      </w:r>
    </w:p>
    <w:p w:rsidR="00B945F6" w:rsidRDefault="001E3D77" w:rsidP="00AB5D9E">
      <w:r>
        <w:t>Both</w:t>
      </w:r>
      <w:r w:rsidR="002C2F68">
        <w:t xml:space="preserve"> services </w:t>
      </w:r>
      <w:r>
        <w:t xml:space="preserve">access DNS state </w:t>
      </w:r>
      <w:r w:rsidR="00970BB7">
        <w:t>from</w:t>
      </w:r>
      <w:r>
        <w:t xml:space="preserve"> Consul at:</w:t>
      </w:r>
    </w:p>
    <w:p w:rsidR="005303F3" w:rsidRPr="00C5161C" w:rsidRDefault="00B50C5B" w:rsidP="005303F3">
      <w:pPr>
        <w:keepNext/>
        <w:ind w:left="720"/>
        <w:rPr>
          <w:rFonts w:ascii="Consolas" w:hAnsi="Consolas"/>
          <w:color w:val="538135" w:themeColor="accent6" w:themeShade="BF"/>
          <w:sz w:val="19"/>
          <w:szCs w:val="19"/>
        </w:rPr>
      </w:pPr>
      <w:r>
        <w:rPr>
          <w:rFonts w:ascii="Consolas" w:hAnsi="Consolas"/>
          <w:color w:val="538135" w:themeColor="accent6" w:themeShade="BF"/>
          <w:sz w:val="19"/>
          <w:szCs w:val="19"/>
        </w:rPr>
        <w:t>neon/</w:t>
      </w:r>
      <w:proofErr w:type="spellStart"/>
      <w:r w:rsidR="001E3D77">
        <w:rPr>
          <w:rFonts w:ascii="Consolas" w:hAnsi="Consolas"/>
          <w:color w:val="538135" w:themeColor="accent6" w:themeShade="BF"/>
          <w:sz w:val="19"/>
          <w:szCs w:val="19"/>
        </w:rPr>
        <w:t>dns</w:t>
      </w:r>
      <w:proofErr w:type="spellEnd"/>
      <w:r w:rsidR="001E3D77">
        <w:rPr>
          <w:rFonts w:ascii="Consolas" w:hAnsi="Consolas"/>
          <w:color w:val="538135" w:themeColor="accent6" w:themeShade="BF"/>
          <w:sz w:val="19"/>
          <w:szCs w:val="19"/>
        </w:rPr>
        <w:t>:</w:t>
      </w:r>
      <w:r w:rsidR="001E3D77">
        <w:rPr>
          <w:rFonts w:ascii="Consolas" w:hAnsi="Consolas"/>
          <w:color w:val="538135" w:themeColor="accent6" w:themeShade="BF"/>
          <w:sz w:val="19"/>
          <w:szCs w:val="19"/>
        </w:rPr>
        <w:br/>
        <w:t xml:space="preserve">    </w:t>
      </w:r>
      <w:r w:rsidR="005758B1">
        <w:rPr>
          <w:rFonts w:ascii="Consolas" w:hAnsi="Consolas"/>
          <w:color w:val="538135" w:themeColor="accent6" w:themeShade="BF"/>
          <w:sz w:val="19"/>
          <w:szCs w:val="19"/>
        </w:rPr>
        <w:t>entries</w:t>
      </w:r>
      <w:r w:rsidR="001E3D77">
        <w:rPr>
          <w:rFonts w:ascii="Consolas" w:hAnsi="Consolas"/>
          <w:color w:val="538135" w:themeColor="accent6" w:themeShade="BF"/>
          <w:sz w:val="19"/>
          <w:szCs w:val="19"/>
        </w:rPr>
        <w:t>:</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registry.mycluster.com</w:t>
      </w:r>
      <w:r w:rsidR="00165131">
        <w:rPr>
          <w:rFonts w:ascii="Consolas" w:hAnsi="Consolas"/>
          <w:color w:val="538135" w:themeColor="accent6" w:themeShade="BF"/>
          <w:sz w:val="19"/>
          <w:szCs w:val="19"/>
        </w:rPr>
        <w:br/>
        <w:t xml:space="preserve">        mysite1.com</w:t>
      </w:r>
      <w:r w:rsidR="00165131">
        <w:rPr>
          <w:rFonts w:ascii="Consolas" w:hAnsi="Consolas"/>
          <w:color w:val="538135" w:themeColor="accent6" w:themeShade="BF"/>
          <w:sz w:val="19"/>
          <w:szCs w:val="19"/>
        </w:rPr>
        <w:br/>
        <w:t xml:space="preserve">        mysite2.com</w:t>
      </w:r>
      <w:r w:rsidR="001E3D77">
        <w:rPr>
          <w:rFonts w:ascii="Consolas" w:hAnsi="Consolas"/>
          <w:color w:val="538135" w:themeColor="accent6" w:themeShade="BF"/>
          <w:sz w:val="19"/>
          <w:szCs w:val="19"/>
        </w:rPr>
        <w:br/>
        <w:t xml:space="preserve">    answers:</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w:t>
      </w:r>
      <w:r w:rsidR="00C24CB8">
        <w:rPr>
          <w:rFonts w:ascii="Consolas" w:hAnsi="Consolas"/>
          <w:color w:val="538135" w:themeColor="accent6" w:themeShade="BF"/>
          <w:sz w:val="19"/>
          <w:szCs w:val="19"/>
        </w:rPr>
        <w:t>hosts.txt</w:t>
      </w:r>
      <w:r w:rsidR="005303F3">
        <w:rPr>
          <w:rFonts w:ascii="Consolas" w:hAnsi="Consolas"/>
          <w:color w:val="538135" w:themeColor="accent6" w:themeShade="BF"/>
          <w:sz w:val="19"/>
          <w:szCs w:val="19"/>
        </w:rPr>
        <w:br/>
        <w:t xml:space="preserve">        </w:t>
      </w:r>
      <w:r w:rsidR="00C24CB8">
        <w:rPr>
          <w:rFonts w:ascii="Consolas" w:hAnsi="Consolas"/>
          <w:color w:val="538135" w:themeColor="accent6" w:themeShade="BF"/>
          <w:sz w:val="19"/>
          <w:szCs w:val="19"/>
        </w:rPr>
        <w:t>hosts</w:t>
      </w:r>
      <w:r w:rsidR="005303F3">
        <w:rPr>
          <w:rFonts w:ascii="Consolas" w:hAnsi="Consolas"/>
          <w:color w:val="538135" w:themeColor="accent6" w:themeShade="BF"/>
          <w:sz w:val="19"/>
          <w:szCs w:val="19"/>
        </w:rPr>
        <w:t>.md5</w:t>
      </w:r>
    </w:p>
    <w:p w:rsidR="001E3D77" w:rsidRDefault="00403D95" w:rsidP="00AB5D9E">
      <w:r>
        <w:t xml:space="preserve">The keys under </w:t>
      </w:r>
      <w:r w:rsidR="00D87115">
        <w:rPr>
          <w:rStyle w:val="CodeChar"/>
        </w:rPr>
        <w:t>entries</w:t>
      </w:r>
      <w:r>
        <w:t xml:space="preserve"> each specify a </w:t>
      </w:r>
      <w:proofErr w:type="spellStart"/>
      <w:r w:rsidRPr="00403D95">
        <w:rPr>
          <w:rStyle w:val="CodeChar"/>
        </w:rPr>
        <w:t>Dns</w:t>
      </w:r>
      <w:r w:rsidR="00D87115">
        <w:rPr>
          <w:rStyle w:val="CodeChar"/>
        </w:rPr>
        <w:t>Entry</w:t>
      </w:r>
      <w:proofErr w:type="spellEnd"/>
      <w:r>
        <w:t xml:space="preserve"> serialized </w:t>
      </w:r>
      <w:r w:rsidR="00E207F7">
        <w:t xml:space="preserve">as JSON.  Each of these </w:t>
      </w:r>
      <w:r>
        <w:t xml:space="preserve">defines a </w:t>
      </w:r>
      <w:r w:rsidR="00F93584">
        <w:t>dynamically resolvable D</w:t>
      </w:r>
      <w:r w:rsidR="00E207F7">
        <w:t xml:space="preserve">NS entry that specifies the </w:t>
      </w:r>
      <w:r w:rsidR="00165131">
        <w:t>DNS hostname</w:t>
      </w:r>
      <w:r w:rsidR="00D87115">
        <w:t>, target endpoints and health checking options</w:t>
      </w:r>
      <w:r w:rsidR="006820AE">
        <w:t>.</w:t>
      </w:r>
      <w:r w:rsidR="003F165A">
        <w:t xml:space="preserve">  Each </w:t>
      </w:r>
      <w:r w:rsidR="00D87115">
        <w:t>entry is persisted to Consul using the</w:t>
      </w:r>
      <w:r w:rsidR="00165131">
        <w:t xml:space="preserve"> </w:t>
      </w:r>
      <w:r w:rsidR="00165131" w:rsidRPr="0079219F">
        <w:rPr>
          <w:i/>
          <w:color w:val="C45911" w:themeColor="accent2" w:themeShade="BF"/>
        </w:rPr>
        <w:t>hostname</w:t>
      </w:r>
      <w:r w:rsidR="00165131" w:rsidRPr="0079219F">
        <w:rPr>
          <w:color w:val="C45911" w:themeColor="accent2" w:themeShade="BF"/>
        </w:rPr>
        <w:t xml:space="preserve"> </w:t>
      </w:r>
      <w:r w:rsidR="00165131">
        <w:t>as the</w:t>
      </w:r>
      <w:r w:rsidR="0079219F">
        <w:t xml:space="preserve"> key (lowercase) for entries created by end users and </w:t>
      </w:r>
      <w:r w:rsidR="0079219F" w:rsidRPr="00933E8D">
        <w:rPr>
          <w:b/>
          <w:color w:val="C45911" w:themeColor="accent2" w:themeShade="BF"/>
        </w:rPr>
        <w:t>[neon]-</w:t>
      </w:r>
      <w:r w:rsidR="0079219F" w:rsidRPr="00933E8D">
        <w:rPr>
          <w:i/>
          <w:color w:val="C45911" w:themeColor="accent2" w:themeShade="BF"/>
        </w:rPr>
        <w:t>hostname</w:t>
      </w:r>
      <w:r w:rsidR="0079219F" w:rsidRPr="00933E8D">
        <w:rPr>
          <w:color w:val="C45911" w:themeColor="accent2" w:themeShade="BF"/>
        </w:rPr>
        <w:t xml:space="preserve"> </w:t>
      </w:r>
      <w:r w:rsidR="0079219F">
        <w:t>for system entries.</w:t>
      </w:r>
    </w:p>
    <w:p w:rsidR="00EF7A8D" w:rsidRDefault="00EF7A8D" w:rsidP="00AB5D9E">
      <w:r>
        <w:t xml:space="preserve">The </w:t>
      </w:r>
      <w:r w:rsidRPr="00884237">
        <w:rPr>
          <w:rStyle w:val="EmphasizeChar"/>
        </w:rPr>
        <w:t xml:space="preserve">neon-cli </w:t>
      </w:r>
      <w:proofErr w:type="spellStart"/>
      <w:r w:rsidRPr="00884237">
        <w:rPr>
          <w:rStyle w:val="EmphasizeChar"/>
        </w:rPr>
        <w:t>dns</w:t>
      </w:r>
      <w:proofErr w:type="spellEnd"/>
      <w:r>
        <w:t xml:space="preserve"> commands or </w:t>
      </w:r>
      <w:r w:rsidRPr="00884237">
        <w:rPr>
          <w:rStyle w:val="EmphasizeChar"/>
        </w:rPr>
        <w:t>neon-</w:t>
      </w:r>
      <w:proofErr w:type="spellStart"/>
      <w:r w:rsidRPr="00884237">
        <w:rPr>
          <w:rStyle w:val="EmphasizeChar"/>
        </w:rPr>
        <w:t>dns</w:t>
      </w:r>
      <w:proofErr w:type="spellEnd"/>
      <w:r>
        <w:t xml:space="preserve"> Ansible module is used to manage the DNS </w:t>
      </w:r>
      <w:r w:rsidR="00D87115">
        <w:t>entry</w:t>
      </w:r>
      <w:r>
        <w:t xml:space="preserve"> definitions in Consul.</w:t>
      </w:r>
    </w:p>
    <w:p w:rsidR="001E3D77" w:rsidRDefault="007170E1" w:rsidP="00AB5D9E">
      <w:r>
        <w:t xml:space="preserve">The </w:t>
      </w:r>
      <w:r w:rsidRPr="001B7435">
        <w:rPr>
          <w:rStyle w:val="EmphasizeChar"/>
        </w:rPr>
        <w:t>neon-</w:t>
      </w:r>
      <w:proofErr w:type="spellStart"/>
      <w:r w:rsidRPr="001B7435">
        <w:rPr>
          <w:rStyle w:val="EmphasizeChar"/>
        </w:rPr>
        <w:t>dns</w:t>
      </w:r>
      <w:proofErr w:type="spellEnd"/>
      <w:r w:rsidRPr="001B7435">
        <w:rPr>
          <w:rStyle w:val="EmphasizeChar"/>
        </w:rPr>
        <w:t>-</w:t>
      </w:r>
      <w:r w:rsidR="00215F6F">
        <w:rPr>
          <w:rStyle w:val="EmphasizeChar"/>
        </w:rPr>
        <w:t>mon</w:t>
      </w:r>
      <w:r w:rsidRPr="001B7435">
        <w:rPr>
          <w:rStyle w:val="EmphasizeChar"/>
        </w:rPr>
        <w:t xml:space="preserve"> service</w:t>
      </w:r>
      <w:r>
        <w:t xml:space="preserve"> reads the DNS </w:t>
      </w:r>
      <w:r w:rsidR="00D87115">
        <w:t>entries</w:t>
      </w:r>
      <w:r>
        <w:t xml:space="preserve"> from Consul, determines which of the target endpoints are healthy and then persists </w:t>
      </w:r>
      <w:r w:rsidR="00A73FA4">
        <w:t xml:space="preserve">the answers </w:t>
      </w:r>
      <w:r w:rsidR="00C24CB8">
        <w:t xml:space="preserve">as in </w:t>
      </w:r>
      <w:r w:rsidR="00C24CB8" w:rsidRPr="00C24CB8">
        <w:rPr>
          <w:rStyle w:val="CodeChar"/>
        </w:rPr>
        <w:t>/</w:t>
      </w:r>
      <w:proofErr w:type="spellStart"/>
      <w:r w:rsidR="00C24CB8" w:rsidRPr="00C24CB8">
        <w:rPr>
          <w:rStyle w:val="CodeChar"/>
        </w:rPr>
        <w:t>etc</w:t>
      </w:r>
      <w:proofErr w:type="spellEnd"/>
      <w:r w:rsidR="00C24CB8" w:rsidRPr="00C24CB8">
        <w:rPr>
          <w:rStyle w:val="CodeChar"/>
        </w:rPr>
        <w:t>/hosts</w:t>
      </w:r>
      <w:r w:rsidR="00C24CB8">
        <w:t xml:space="preserve"> format to</w:t>
      </w:r>
      <w:r w:rsidR="00A73FA4">
        <w:t xml:space="preserve"> </w:t>
      </w:r>
      <w:r w:rsidR="00BF3072">
        <w:rPr>
          <w:rStyle w:val="CodeChar"/>
        </w:rPr>
        <w:t>hosts</w:t>
      </w:r>
      <w:r w:rsidR="00A73FA4" w:rsidRPr="00A73FA4">
        <w:rPr>
          <w:rStyle w:val="CodeChar"/>
        </w:rPr>
        <w:t>.</w:t>
      </w:r>
      <w:r w:rsidR="00C24CB8">
        <w:rPr>
          <w:rStyle w:val="CodeChar"/>
        </w:rPr>
        <w:t>txt</w:t>
      </w:r>
      <w:r w:rsidR="00A73FA4">
        <w:t xml:space="preserve"> along with the MD5 hash of the </w:t>
      </w:r>
      <w:r w:rsidR="00A6274C">
        <w:t>hosts</w:t>
      </w:r>
      <w:r w:rsidR="00A71291">
        <w:t xml:space="preserve"> files</w:t>
      </w:r>
      <w:r w:rsidR="00A73FA4">
        <w:t xml:space="preserve"> as </w:t>
      </w:r>
      <w:r w:rsidR="00BF3072">
        <w:rPr>
          <w:rStyle w:val="CodeChar"/>
        </w:rPr>
        <w:t>host</w:t>
      </w:r>
      <w:r w:rsidR="00BF6D89">
        <w:rPr>
          <w:rStyle w:val="CodeChar"/>
        </w:rPr>
        <w:t>s</w:t>
      </w:r>
      <w:r w:rsidR="00A73FA4" w:rsidRPr="00A73FA4">
        <w:rPr>
          <w:rStyle w:val="CodeChar"/>
        </w:rPr>
        <w:t>.md5</w:t>
      </w:r>
      <w:r w:rsidR="00A73FA4">
        <w:t>.</w:t>
      </w:r>
    </w:p>
    <w:p w:rsidR="00A833A8" w:rsidRDefault="00FB01F4" w:rsidP="00AB5D9E">
      <w:r w:rsidRPr="003279CD">
        <w:rPr>
          <w:rStyle w:val="EmphasizeChar"/>
        </w:rPr>
        <w:t>neon-</w:t>
      </w:r>
      <w:proofErr w:type="spellStart"/>
      <w:r w:rsidRPr="003279CD">
        <w:rPr>
          <w:rStyle w:val="EmphasizeChar"/>
        </w:rPr>
        <w:t>dns</w:t>
      </w:r>
      <w:proofErr w:type="spellEnd"/>
      <w:r>
        <w:t xml:space="preserve"> simply </w:t>
      </w:r>
      <w:r w:rsidR="00447950">
        <w:t xml:space="preserve">polls Consul for changes to the DNS answers written by </w:t>
      </w:r>
      <w:r w:rsidR="00447950" w:rsidRPr="00447950">
        <w:rPr>
          <w:rStyle w:val="EmphasizeChar"/>
        </w:rPr>
        <w:t>neon-</w:t>
      </w:r>
      <w:proofErr w:type="spellStart"/>
      <w:r w:rsidR="00447950" w:rsidRPr="00447950">
        <w:rPr>
          <w:rStyle w:val="EmphasizeChar"/>
        </w:rPr>
        <w:t>dns</w:t>
      </w:r>
      <w:proofErr w:type="spellEnd"/>
      <w:r w:rsidR="00447950" w:rsidRPr="00447950">
        <w:rPr>
          <w:rStyle w:val="EmphasizeChar"/>
        </w:rPr>
        <w:t>-</w:t>
      </w:r>
      <w:r w:rsidR="00215F6F">
        <w:rPr>
          <w:rStyle w:val="EmphasizeChar"/>
        </w:rPr>
        <w:t>mon</w:t>
      </w:r>
      <w:r w:rsidR="00447950">
        <w:t xml:space="preserve"> and updates the local hosts file when there are changes.</w:t>
      </w:r>
    </w:p>
    <w:p w:rsidR="00447950" w:rsidRDefault="00447950" w:rsidP="00AB5D9E">
      <w:r>
        <w:t xml:space="preserve">The PowerDNS Recursor running on each manager node simply </w:t>
      </w:r>
      <w:r w:rsidR="00C80B04">
        <w:t>attempts to resolve names from the local hosts file before forwarding requests on to the upstream DNS servers.</w:t>
      </w:r>
      <w:r w:rsidR="00B96926">
        <w:t xml:space="preserve">  This is radically less complex and fundamentally more reliable than my previous approach of using the authoritative server and a remote backend service or even trying to do something similar using Lua to intercept requests in the recursor.</w:t>
      </w:r>
    </w:p>
    <w:p w:rsidR="005610BE" w:rsidRDefault="005610BE" w:rsidP="00AB5D9E">
      <w:r>
        <w:t>Here's how this looks:</w:t>
      </w:r>
    </w:p>
    <w:bookmarkStart w:id="0" w:name="_GoBack"/>
    <w:p w:rsidR="005610BE" w:rsidRDefault="00E17D92" w:rsidP="005610BE">
      <w:pPr>
        <w:ind w:left="-810"/>
      </w:pPr>
      <w:r>
        <w:object w:dxaOrig="14761" w:dyaOrig="11205">
          <v:shape id="_x0000_i1029" type="#_x0000_t75" style="width:552pt;height:419.25pt" o:ole="">
            <v:imagedata r:id="rId25" o:title=""/>
          </v:shape>
          <o:OLEObject Type="Embed" ProgID="Visio.Drawing.15" ShapeID="_x0000_i1029" DrawAspect="Content" ObjectID="_1597405367" r:id="rId26"/>
        </w:object>
      </w:r>
      <w:bookmarkEnd w:id="0"/>
    </w:p>
    <w:p w:rsidR="00C9250D" w:rsidRDefault="00C9250D" w:rsidP="00C9250D">
      <w:r>
        <w:t xml:space="preserve">DNS host entries can be configured to reference specific endpoints by IP address, the </w:t>
      </w:r>
      <w:r w:rsidR="006C0990">
        <w:t>hive</w:t>
      </w:r>
      <w:r>
        <w:t xml:space="preserve"> nodes in a host group or a fully qualified domain name which acts kind of like a CNAME record in normal DNS zone file.</w:t>
      </w:r>
    </w:p>
    <w:p w:rsidR="00C9250D" w:rsidRDefault="00EE551F" w:rsidP="00EE551F">
      <w:pPr>
        <w:ind w:left="1170" w:hanging="1170"/>
      </w:pPr>
      <w:r w:rsidRPr="00EE551F">
        <w:rPr>
          <w:rStyle w:val="EmphasizeChar"/>
        </w:rPr>
        <w:t>Important:</w:t>
      </w:r>
      <w:r>
        <w:tab/>
      </w:r>
      <w:r w:rsidR="00900C2A">
        <w:t xml:space="preserve">This CNAME like feature should be limited to reference DNS names that you control and are relatively stable.  Referencing a host like </w:t>
      </w:r>
      <w:hyperlink r:id="rId27" w:history="1">
        <w:r w:rsidR="00900C2A" w:rsidRPr="00975E72">
          <w:rPr>
            <w:rStyle w:val="Hyperlink"/>
          </w:rPr>
          <w:t>www.google.com</w:t>
        </w:r>
      </w:hyperlink>
      <w:r w:rsidR="00900C2A">
        <w:t xml:space="preserve"> will cause the DNS to churn, because the Google DNS will likely return a single different</w:t>
      </w:r>
      <w:r w:rsidR="008102EF">
        <w:t xml:space="preserve"> IP address for every lookup and this change will cause a new hosts.txt to be uploaded the </w:t>
      </w:r>
      <w:r w:rsidR="006C0990">
        <w:t>hive</w:t>
      </w:r>
      <w:r w:rsidR="008102EF">
        <w:t xml:space="preserve"> Consul and loaded on each of the managers.</w:t>
      </w:r>
    </w:p>
    <w:p w:rsidR="00D6472A" w:rsidRDefault="006C0990" w:rsidP="00B03243">
      <w:pPr>
        <w:pStyle w:val="Heading1"/>
      </w:pPr>
      <w:r>
        <w:t>Hive</w:t>
      </w:r>
      <w:r w:rsidR="00D6472A">
        <w:t xml:space="preserve"> Dashboards</w:t>
      </w:r>
    </w:p>
    <w:p w:rsidR="00D6472A" w:rsidRDefault="00D35B36" w:rsidP="00D6472A">
      <w:r>
        <w:t>neonHIVE</w:t>
      </w:r>
      <w:r w:rsidR="00D6472A">
        <w:t xml:space="preserve"> provides commands to register dashboard URLs that can be launched using the neon-cli.  Eventually, these dashboards may also be included in a global </w:t>
      </w:r>
      <w:r>
        <w:t>neonHIVE</w:t>
      </w:r>
      <w:r w:rsidR="00D6472A">
        <w:t xml:space="preserve"> dashboard.</w:t>
      </w:r>
    </w:p>
    <w:p w:rsidR="00EC6A4F" w:rsidRDefault="00EC6A4F" w:rsidP="00342C36">
      <w:pPr>
        <w:keepLines/>
      </w:pPr>
      <w:r>
        <w:lastRenderedPageBreak/>
        <w:t xml:space="preserve">Dashboards are specified by the </w:t>
      </w:r>
      <w:proofErr w:type="spellStart"/>
      <w:r w:rsidR="006C0990">
        <w:rPr>
          <w:rStyle w:val="CodeChar"/>
        </w:rPr>
        <w:t>Hive</w:t>
      </w:r>
      <w:r w:rsidRPr="00EC6A4F">
        <w:rPr>
          <w:rStyle w:val="CodeChar"/>
        </w:rPr>
        <w:t>Dashboard</w:t>
      </w:r>
      <w:proofErr w:type="spellEnd"/>
      <w:r>
        <w:t xml:space="preserve"> class.  Currently, this class holds the dashboard UR</w:t>
      </w:r>
      <w:r w:rsidR="002E03C3">
        <w:t>L</w:t>
      </w:r>
      <w:r>
        <w:t>.  Dashboards are persisted to Consul by name and JSON specification like:</w:t>
      </w:r>
    </w:p>
    <w:p w:rsidR="00EC6A4F" w:rsidRPr="00F24D7F" w:rsidRDefault="00EC6A4F" w:rsidP="00342C36">
      <w:pPr>
        <w:keepLines/>
        <w:ind w:left="720"/>
        <w:rPr>
          <w:rFonts w:ascii="Consolas" w:hAnsi="Consolas"/>
          <w:color w:val="538135" w:themeColor="accent6" w:themeShade="BF"/>
          <w:sz w:val="19"/>
          <w:szCs w:val="19"/>
        </w:rPr>
      </w:pPr>
      <w:r>
        <w:rPr>
          <w:rFonts w:ascii="Consolas" w:hAnsi="Consolas"/>
          <w:color w:val="538135" w:themeColor="accent6" w:themeShade="BF"/>
          <w:sz w:val="19"/>
          <w:szCs w:val="19"/>
        </w:rPr>
        <w:t>neon/dashboard</w:t>
      </w:r>
      <w:r w:rsidR="00CB57FD">
        <w:rPr>
          <w:rFonts w:ascii="Consolas" w:hAnsi="Consolas"/>
          <w:color w:val="538135" w:themeColor="accent6" w:themeShade="BF"/>
          <w:sz w:val="19"/>
          <w:szCs w:val="19"/>
        </w:rPr>
        <w:t>s</w:t>
      </w:r>
      <w:r>
        <w:rPr>
          <w:rFonts w:ascii="Consolas" w:hAnsi="Consolas"/>
          <w:color w:val="538135" w:themeColor="accent6" w:themeShade="BF"/>
          <w:sz w:val="19"/>
          <w:szCs w:val="19"/>
        </w:rPr>
        <w:t>:</w:t>
      </w:r>
      <w:r>
        <w:rPr>
          <w:rFonts w:ascii="Consolas" w:hAnsi="Consolas"/>
          <w:color w:val="538135" w:themeColor="accent6" w:themeShade="BF"/>
          <w:sz w:val="19"/>
          <w:szCs w:val="19"/>
        </w:rPr>
        <w:br/>
        <w:t xml:space="preserve">    </w:t>
      </w:r>
      <w:proofErr w:type="spellStart"/>
      <w:r>
        <w:rPr>
          <w:rFonts w:ascii="Consolas" w:hAnsi="Consolas"/>
          <w:color w:val="538135" w:themeColor="accent6" w:themeShade="BF"/>
          <w:sz w:val="19"/>
          <w:szCs w:val="19"/>
        </w:rPr>
        <w:t>kibana</w:t>
      </w:r>
      <w:proofErr w:type="spellEnd"/>
      <w:r>
        <w:rPr>
          <w:rFonts w:ascii="Consolas" w:hAnsi="Consolas"/>
          <w:color w:val="538135" w:themeColor="accent6" w:themeShade="BF"/>
          <w:sz w:val="19"/>
          <w:szCs w:val="19"/>
        </w:rPr>
        <w:t xml:space="preserve">: </w:t>
      </w:r>
      <w:proofErr w:type="gramStart"/>
      <w:r>
        <w:rPr>
          <w:rFonts w:ascii="Consolas" w:hAnsi="Consolas"/>
          <w:color w:val="538135" w:themeColor="accent6" w:themeShade="BF"/>
          <w:sz w:val="19"/>
          <w:szCs w:val="19"/>
        </w:rPr>
        <w:t>{ "</w:t>
      </w:r>
      <w:proofErr w:type="spellStart"/>
      <w:proofErr w:type="gramEnd"/>
      <w:r>
        <w:rPr>
          <w:rFonts w:ascii="Consolas" w:hAnsi="Consolas"/>
          <w:color w:val="538135" w:themeColor="accent6" w:themeShade="BF"/>
          <w:sz w:val="19"/>
          <w:szCs w:val="19"/>
        </w:rPr>
        <w:t>Ur</w:t>
      </w:r>
      <w:r w:rsidR="002E03C3">
        <w:rPr>
          <w:rFonts w:ascii="Consolas" w:hAnsi="Consolas"/>
          <w:color w:val="538135" w:themeColor="accent6" w:themeShade="BF"/>
          <w:sz w:val="19"/>
          <w:szCs w:val="19"/>
        </w:rPr>
        <w:t>l</w:t>
      </w:r>
      <w:proofErr w:type="spellEnd"/>
      <w:r>
        <w:rPr>
          <w:rFonts w:ascii="Consolas" w:hAnsi="Consolas"/>
          <w:color w:val="538135" w:themeColor="accent6" w:themeShade="BF"/>
          <w:sz w:val="19"/>
          <w:szCs w:val="19"/>
        </w:rPr>
        <w:t>": "http://</w:t>
      </w:r>
      <w:r w:rsidR="00B37F98">
        <w:rPr>
          <w:rFonts w:ascii="Consolas" w:hAnsi="Consolas"/>
          <w:color w:val="538135" w:themeColor="accent6" w:themeShade="BF"/>
          <w:sz w:val="19"/>
          <w:szCs w:val="19"/>
        </w:rPr>
        <w:t>healthy-manager</w:t>
      </w:r>
      <w:r w:rsidR="00D16007">
        <w:rPr>
          <w:rFonts w:ascii="Consolas" w:hAnsi="Consolas"/>
          <w:color w:val="538135" w:themeColor="accent6" w:themeShade="BF"/>
          <w:sz w:val="19"/>
          <w:szCs w:val="19"/>
        </w:rPr>
        <w:t>.hive</w:t>
      </w:r>
      <w:r w:rsidR="00DA3EC7">
        <w:rPr>
          <w:rFonts w:ascii="Consolas" w:hAnsi="Consolas"/>
          <w:color w:val="538135" w:themeColor="accent6" w:themeShade="BF"/>
          <w:sz w:val="19"/>
          <w:szCs w:val="19"/>
        </w:rPr>
        <w:t>:5</w:t>
      </w:r>
      <w:r w:rsidR="009551BC">
        <w:rPr>
          <w:rFonts w:ascii="Consolas" w:hAnsi="Consolas"/>
          <w:color w:val="538135" w:themeColor="accent6" w:themeShade="BF"/>
          <w:sz w:val="19"/>
          <w:szCs w:val="19"/>
        </w:rPr>
        <w:t>003</w:t>
      </w:r>
      <w:r>
        <w:rPr>
          <w:rFonts w:ascii="Consolas" w:hAnsi="Consolas"/>
          <w:color w:val="538135" w:themeColor="accent6" w:themeShade="BF"/>
          <w:sz w:val="19"/>
          <w:szCs w:val="19"/>
        </w:rPr>
        <w:t>" }</w:t>
      </w:r>
      <w:r>
        <w:rPr>
          <w:rFonts w:ascii="Consolas" w:hAnsi="Consolas"/>
          <w:color w:val="538135" w:themeColor="accent6" w:themeShade="BF"/>
          <w:sz w:val="19"/>
          <w:szCs w:val="19"/>
        </w:rPr>
        <w:br/>
        <w:t xml:space="preserve">    </w:t>
      </w:r>
      <w:proofErr w:type="spellStart"/>
      <w:r w:rsidR="00525FCF">
        <w:rPr>
          <w:rFonts w:ascii="Consolas" w:hAnsi="Consolas"/>
          <w:color w:val="538135" w:themeColor="accent6" w:themeShade="BF"/>
          <w:sz w:val="19"/>
          <w:szCs w:val="19"/>
        </w:rPr>
        <w:t>ceph</w:t>
      </w:r>
      <w:proofErr w:type="spellEnd"/>
      <w:r w:rsidR="00525FCF">
        <w:rPr>
          <w:rFonts w:ascii="Consolas" w:hAnsi="Consolas"/>
          <w:color w:val="538135" w:themeColor="accent6" w:themeShade="BF"/>
          <w:sz w:val="19"/>
          <w:szCs w:val="19"/>
        </w:rPr>
        <w:t xml:space="preserve">: </w:t>
      </w:r>
      <w:r w:rsidR="001E4AEF">
        <w:rPr>
          <w:rFonts w:ascii="Consolas" w:hAnsi="Consolas"/>
          <w:color w:val="538135" w:themeColor="accent6" w:themeShade="BF"/>
          <w:sz w:val="19"/>
          <w:szCs w:val="19"/>
        </w:rPr>
        <w:t xml:space="preserve">{ </w:t>
      </w:r>
      <w:r w:rsidR="00525FCF">
        <w:rPr>
          <w:rFonts w:ascii="Consolas" w:hAnsi="Consolas"/>
          <w:color w:val="538135" w:themeColor="accent6" w:themeShade="BF"/>
          <w:sz w:val="19"/>
          <w:szCs w:val="19"/>
        </w:rPr>
        <w:t>...</w:t>
      </w:r>
      <w:r w:rsidR="001E4AEF">
        <w:rPr>
          <w:rFonts w:ascii="Consolas" w:hAnsi="Consolas"/>
          <w:color w:val="538135" w:themeColor="accent6" w:themeShade="BF"/>
          <w:sz w:val="19"/>
          <w:szCs w:val="19"/>
        </w:rPr>
        <w:t xml:space="preserve"> }</w:t>
      </w:r>
      <w:r>
        <w:rPr>
          <w:rFonts w:ascii="Consolas" w:hAnsi="Consolas"/>
          <w:color w:val="538135" w:themeColor="accent6" w:themeShade="BF"/>
          <w:sz w:val="19"/>
          <w:szCs w:val="19"/>
        </w:rPr>
        <w:br/>
        <w:t xml:space="preserve">    </w:t>
      </w:r>
      <w:r w:rsidR="00521E8E">
        <w:rPr>
          <w:rFonts w:ascii="Consolas" w:hAnsi="Consolas"/>
          <w:color w:val="538135" w:themeColor="accent6" w:themeShade="BF"/>
          <w:sz w:val="19"/>
          <w:szCs w:val="19"/>
        </w:rPr>
        <w:t>consul: { ... }</w:t>
      </w:r>
    </w:p>
    <w:p w:rsidR="007837DB" w:rsidRDefault="00C6214B" w:rsidP="007837DB">
      <w:pPr>
        <w:pStyle w:val="Heading1"/>
      </w:pPr>
      <w:r>
        <w:t>neon-hive-manager</w:t>
      </w:r>
    </w:p>
    <w:p w:rsidR="007837DB" w:rsidRDefault="007837DB" w:rsidP="007837DB">
      <w:r>
        <w:t xml:space="preserve">The </w:t>
      </w:r>
      <w:r w:rsidR="00C6214B">
        <w:rPr>
          <w:rStyle w:val="EmphasizeChar"/>
        </w:rPr>
        <w:t>neon-hive-manager</w:t>
      </w:r>
      <w:r>
        <w:t xml:space="preserve"> container performs hive maintenance functions:</w:t>
      </w:r>
    </w:p>
    <w:p w:rsidR="007837DB" w:rsidRPr="003069BF" w:rsidRDefault="007837DB" w:rsidP="007837DB">
      <w:pPr>
        <w:pStyle w:val="ListParagraph"/>
        <w:keepNext/>
        <w:numPr>
          <w:ilvl w:val="0"/>
          <w:numId w:val="15"/>
        </w:numPr>
        <w:spacing w:line="256" w:lineRule="auto"/>
        <w:rPr>
          <w:rFonts w:ascii="Consolas" w:hAnsi="Consolas"/>
          <w:color w:val="538135" w:themeColor="accent6" w:themeShade="BF"/>
          <w:sz w:val="19"/>
          <w:szCs w:val="19"/>
        </w:rPr>
      </w:pPr>
      <w:r>
        <w:t>Periodically queries the Docker Swarm to obtain information on the available nodes as well as the node labels so that the hive definition saved to Consul is always close to being up to date.  The compressed hive definition and hash will be persisted to Consul at:</w:t>
      </w:r>
      <w:r>
        <w:br/>
      </w:r>
      <w:r>
        <w:br/>
      </w:r>
      <w:r w:rsidRPr="003069BF">
        <w:rPr>
          <w:rFonts w:ascii="Consolas" w:hAnsi="Consolas"/>
          <w:color w:val="538135" w:themeColor="accent6" w:themeShade="BF"/>
          <w:sz w:val="19"/>
          <w:szCs w:val="19"/>
        </w:rPr>
        <w:t>neon:</w:t>
      </w:r>
      <w:r w:rsidRPr="003069BF">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hive</w:t>
      </w:r>
      <w:r w:rsidRPr="003069BF">
        <w:rPr>
          <w:rFonts w:ascii="Consolas" w:hAnsi="Consolas"/>
          <w:color w:val="538135" w:themeColor="accent6" w:themeShade="BF"/>
          <w:sz w:val="19"/>
          <w:szCs w:val="19"/>
        </w:rPr>
        <w:t>:</w:t>
      </w:r>
      <w:r w:rsidRPr="003069BF">
        <w:rPr>
          <w:rFonts w:ascii="Consolas" w:hAnsi="Consolas"/>
          <w:color w:val="538135" w:themeColor="accent6" w:themeShade="BF"/>
          <w:sz w:val="19"/>
          <w:szCs w:val="19"/>
        </w:rPr>
        <w:br/>
        <w:t xml:space="preserve">        </w:t>
      </w:r>
      <w:proofErr w:type="spellStart"/>
      <w:proofErr w:type="gramStart"/>
      <w:r w:rsidRPr="003069BF">
        <w:rPr>
          <w:rFonts w:ascii="Consolas" w:hAnsi="Consolas"/>
          <w:color w:val="538135" w:themeColor="accent6" w:themeShade="BF"/>
          <w:sz w:val="19"/>
          <w:szCs w:val="19"/>
        </w:rPr>
        <w:t>definition.deflate</w:t>
      </w:r>
      <w:proofErr w:type="spellEnd"/>
      <w:proofErr w:type="gramEnd"/>
      <w:r w:rsidRPr="003069BF">
        <w:rPr>
          <w:rFonts w:ascii="Consolas" w:hAnsi="Consolas"/>
          <w:color w:val="538135" w:themeColor="accent6" w:themeShade="BF"/>
          <w:sz w:val="19"/>
          <w:szCs w:val="19"/>
        </w:rPr>
        <w:t xml:space="preserve"> </w:t>
      </w:r>
      <w:r w:rsidRPr="003069BF">
        <w:rPr>
          <w:rFonts w:ascii="Consolas" w:hAnsi="Consolas"/>
          <w:color w:val="538135" w:themeColor="accent6" w:themeShade="BF"/>
          <w:sz w:val="19"/>
          <w:szCs w:val="19"/>
        </w:rPr>
        <w:tab/>
        <w:t xml:space="preserve">– (json/compressed) the current </w:t>
      </w:r>
      <w:r>
        <w:rPr>
          <w:rFonts w:ascii="Consolas" w:hAnsi="Consolas"/>
          <w:color w:val="538135" w:themeColor="accent6" w:themeShade="BF"/>
          <w:sz w:val="19"/>
          <w:szCs w:val="19"/>
        </w:rPr>
        <w:t>hive</w:t>
      </w:r>
      <w:r w:rsidRPr="003069BF">
        <w:rPr>
          <w:rFonts w:ascii="Consolas" w:hAnsi="Consolas"/>
          <w:color w:val="538135" w:themeColor="accent6" w:themeShade="BF"/>
          <w:sz w:val="19"/>
          <w:szCs w:val="19"/>
        </w:rPr>
        <w:t xml:space="preserve"> definition</w:t>
      </w:r>
      <w:r w:rsidRPr="003069BF">
        <w:rPr>
          <w:rFonts w:ascii="Consolas" w:hAnsi="Consolas"/>
          <w:color w:val="538135" w:themeColor="accent6" w:themeShade="BF"/>
          <w:sz w:val="19"/>
          <w:szCs w:val="19"/>
        </w:rPr>
        <w:br/>
        <w:t xml:space="preserve">        </w:t>
      </w:r>
      <w:proofErr w:type="spellStart"/>
      <w:r w:rsidRPr="003069BF">
        <w:rPr>
          <w:rFonts w:ascii="Consolas" w:hAnsi="Consolas"/>
          <w:color w:val="538135" w:themeColor="accent6" w:themeShade="BF"/>
          <w:sz w:val="19"/>
          <w:szCs w:val="19"/>
        </w:rPr>
        <w:t>definition.hash</w:t>
      </w:r>
      <w:proofErr w:type="spellEnd"/>
      <w:r w:rsidRPr="003069BF">
        <w:rPr>
          <w:rFonts w:ascii="Consolas" w:hAnsi="Consolas"/>
          <w:color w:val="538135" w:themeColor="accent6" w:themeShade="BF"/>
          <w:sz w:val="19"/>
          <w:szCs w:val="19"/>
        </w:rPr>
        <w:t xml:space="preserve">   </w:t>
      </w:r>
      <w:r w:rsidRPr="003069BF">
        <w:rPr>
          <w:rFonts w:ascii="Consolas" w:hAnsi="Consolas"/>
          <w:color w:val="538135" w:themeColor="accent6" w:themeShade="BF"/>
          <w:sz w:val="19"/>
          <w:szCs w:val="19"/>
        </w:rPr>
        <w:tab/>
        <w:t>- MD5 hash of the definition (base64)</w:t>
      </w:r>
      <w:r>
        <w:rPr>
          <w:rFonts w:ascii="Consolas" w:hAnsi="Consolas"/>
          <w:color w:val="538135" w:themeColor="accent6" w:themeShade="BF"/>
          <w:sz w:val="19"/>
          <w:szCs w:val="19"/>
        </w:rPr>
        <w:br/>
        <w:t xml:space="preserve">        </w:t>
      </w:r>
      <w:proofErr w:type="spellStart"/>
      <w:r>
        <w:rPr>
          <w:rFonts w:ascii="Consolas" w:hAnsi="Consolas"/>
          <w:color w:val="538135" w:themeColor="accent6" w:themeShade="BF"/>
          <w:sz w:val="19"/>
          <w:szCs w:val="19"/>
        </w:rPr>
        <w:t>pets.json</w:t>
      </w:r>
      <w:proofErr w:type="spellEnd"/>
      <w:r>
        <w:rPr>
          <w:rFonts w:ascii="Consolas" w:hAnsi="Consolas"/>
          <w:color w:val="538135" w:themeColor="accent6" w:themeShade="BF"/>
          <w:sz w:val="19"/>
          <w:szCs w:val="19"/>
        </w:rPr>
        <w:tab/>
      </w:r>
      <w:r>
        <w:rPr>
          <w:rFonts w:ascii="Consolas" w:hAnsi="Consolas"/>
          <w:color w:val="538135" w:themeColor="accent6" w:themeShade="BF"/>
          <w:sz w:val="19"/>
          <w:szCs w:val="19"/>
        </w:rPr>
        <w:tab/>
        <w:t>- Node definitions for any Pet nodes</w:t>
      </w:r>
      <w:r>
        <w:rPr>
          <w:rFonts w:ascii="Consolas" w:hAnsi="Consolas"/>
          <w:color w:val="538135" w:themeColor="accent6" w:themeShade="BF"/>
          <w:sz w:val="19"/>
          <w:szCs w:val="19"/>
        </w:rPr>
        <w:br/>
      </w:r>
      <w:r>
        <w:rPr>
          <w:rFonts w:ascii="Consolas" w:hAnsi="Consolas"/>
          <w:color w:val="538135" w:themeColor="accent6" w:themeShade="BF"/>
          <w:sz w:val="19"/>
          <w:szCs w:val="19"/>
        </w:rPr>
        <w:br/>
      </w:r>
      <w:r>
        <w:t xml:space="preserve">Note that the Docker Swarm will not report on hive pet nodes, because these are not part of the Swarm by definition.  The </w:t>
      </w:r>
      <w:r w:rsidRPr="00EF0610">
        <w:rPr>
          <w:b/>
          <w:color w:val="C45911" w:themeColor="accent2" w:themeShade="BF"/>
        </w:rPr>
        <w:t>neon/</w:t>
      </w:r>
      <w:r>
        <w:rPr>
          <w:b/>
          <w:color w:val="C45911" w:themeColor="accent2" w:themeShade="BF"/>
        </w:rPr>
        <w:t>hive</w:t>
      </w:r>
      <w:r w:rsidRPr="00EF0610">
        <w:rPr>
          <w:b/>
          <w:color w:val="C45911" w:themeColor="accent2" w:themeShade="BF"/>
        </w:rPr>
        <w:t>/</w:t>
      </w:r>
      <w:proofErr w:type="spellStart"/>
      <w:r w:rsidRPr="00EF0610">
        <w:rPr>
          <w:b/>
          <w:color w:val="C45911" w:themeColor="accent2" w:themeShade="BF"/>
        </w:rPr>
        <w:t>pets.json</w:t>
      </w:r>
      <w:proofErr w:type="spellEnd"/>
      <w:r w:rsidRPr="00EF0610">
        <w:rPr>
          <w:color w:val="C45911" w:themeColor="accent2" w:themeShade="BF"/>
        </w:rPr>
        <w:t xml:space="preserve"> </w:t>
      </w:r>
      <w:r>
        <w:t xml:space="preserve">file is initialized during hive setup and is used by </w:t>
      </w:r>
      <w:r w:rsidR="00C6214B">
        <w:rPr>
          <w:b/>
          <w:color w:val="C45911" w:themeColor="accent2" w:themeShade="BF"/>
        </w:rPr>
        <w:t>neon-hive-manager</w:t>
      </w:r>
      <w:r w:rsidRPr="00EF0610">
        <w:rPr>
          <w:color w:val="C45911" w:themeColor="accent2" w:themeShade="BF"/>
        </w:rPr>
        <w:t xml:space="preserve"> </w:t>
      </w:r>
      <w:r>
        <w:t>to ensure that these are included in the hive definition.</w:t>
      </w:r>
      <w:r>
        <w:br/>
      </w:r>
    </w:p>
    <w:p w:rsidR="007837DB" w:rsidRDefault="007837DB" w:rsidP="007837DB">
      <w:pPr>
        <w:pStyle w:val="ListParagraph"/>
        <w:numPr>
          <w:ilvl w:val="0"/>
          <w:numId w:val="15"/>
        </w:numPr>
        <w:spacing w:line="256" w:lineRule="auto"/>
      </w:pPr>
      <w:r>
        <w:t>Monitoring the Vault seal status and optionally unsealing Vault automatically.</w:t>
      </w:r>
    </w:p>
    <w:p w:rsidR="007837DB" w:rsidRDefault="007837DB" w:rsidP="007837DB">
      <w:pPr>
        <w:pStyle w:val="Heading2"/>
      </w:pPr>
      <w:r>
        <w:rPr>
          <w:rFonts w:eastAsiaTheme="minorHAnsi"/>
        </w:rPr>
        <w:t>Implementation Note</w:t>
      </w:r>
    </w:p>
    <w:p w:rsidR="007837DB" w:rsidRDefault="007837DB" w:rsidP="007837DB">
      <w:pPr>
        <w:pStyle w:val="Heading1"/>
        <w:rPr>
          <w:rFonts w:asciiTheme="minorHAnsi" w:eastAsiaTheme="minorHAnsi" w:hAnsiTheme="minorHAnsi" w:cstheme="minorBidi"/>
          <w:color w:val="auto"/>
          <w:sz w:val="22"/>
          <w:szCs w:val="22"/>
        </w:rPr>
      </w:pPr>
      <w:r w:rsidRPr="009A34D0">
        <w:rPr>
          <w:rFonts w:asciiTheme="minorHAnsi" w:eastAsiaTheme="minorHAnsi" w:hAnsiTheme="minorHAnsi" w:cstheme="minorBidi"/>
          <w:color w:val="auto"/>
          <w:sz w:val="22"/>
          <w:szCs w:val="22"/>
        </w:rPr>
        <w:t>Ideally, we'd also use a Consul lock to ensure that only one instance is active at any time but I'm going to defer until later</w:t>
      </w:r>
      <w:r>
        <w:rPr>
          <w:rFonts w:asciiTheme="minorHAnsi" w:eastAsiaTheme="minorHAnsi" w:hAnsiTheme="minorHAnsi" w:cstheme="minorBidi"/>
          <w:color w:val="auto"/>
          <w:sz w:val="22"/>
          <w:szCs w:val="22"/>
        </w:rPr>
        <w:t>.  D</w:t>
      </w:r>
      <w:r w:rsidRPr="009A34D0">
        <w:rPr>
          <w:rFonts w:asciiTheme="minorHAnsi" w:eastAsiaTheme="minorHAnsi" w:hAnsiTheme="minorHAnsi" w:cstheme="minorBidi"/>
          <w:color w:val="auto"/>
          <w:sz w:val="22"/>
          <w:szCs w:val="22"/>
        </w:rPr>
        <w:t>oing this for the</w:t>
      </w:r>
      <w:r>
        <w:rPr>
          <w:rFonts w:asciiTheme="minorHAnsi" w:eastAsiaTheme="minorHAnsi" w:hAnsiTheme="minorHAnsi" w:cstheme="minorBidi"/>
          <w:color w:val="auto"/>
          <w:sz w:val="22"/>
          <w:szCs w:val="22"/>
        </w:rPr>
        <w:t xml:space="preserve"> </w:t>
      </w:r>
      <w:r w:rsidRPr="009A34D0">
        <w:rPr>
          <w:rFonts w:asciiTheme="minorHAnsi" w:eastAsiaTheme="minorHAnsi" w:hAnsiTheme="minorHAnsi" w:cstheme="minorBidi"/>
          <w:color w:val="auto"/>
          <w:sz w:val="22"/>
          <w:szCs w:val="22"/>
        </w:rPr>
        <w:t>time being this means that each manager node will be polling for node</w:t>
      </w:r>
      <w:r>
        <w:rPr>
          <w:rFonts w:asciiTheme="minorHAnsi" w:eastAsiaTheme="minorHAnsi" w:hAnsiTheme="minorHAnsi" w:cstheme="minorBidi"/>
          <w:color w:val="auto"/>
          <w:sz w:val="22"/>
          <w:szCs w:val="22"/>
        </w:rPr>
        <w:t xml:space="preserve"> </w:t>
      </w:r>
      <w:r w:rsidRPr="009A34D0">
        <w:rPr>
          <w:rFonts w:asciiTheme="minorHAnsi" w:eastAsiaTheme="minorHAnsi" w:hAnsiTheme="minorHAnsi" w:cstheme="minorBidi"/>
          <w:color w:val="auto"/>
          <w:sz w:val="22"/>
          <w:szCs w:val="22"/>
        </w:rPr>
        <w:t xml:space="preserve">status every 30 seconds.  This </w:t>
      </w:r>
      <w:r>
        <w:rPr>
          <w:rFonts w:asciiTheme="minorHAnsi" w:eastAsiaTheme="minorHAnsi" w:hAnsiTheme="minorHAnsi" w:cstheme="minorBidi"/>
          <w:color w:val="auto"/>
          <w:sz w:val="22"/>
          <w:szCs w:val="22"/>
        </w:rPr>
        <w:t>works out to roughly</w:t>
      </w:r>
      <w:r w:rsidRPr="009A34D0">
        <w:rPr>
          <w:rFonts w:asciiTheme="minorHAnsi" w:eastAsiaTheme="minorHAnsi" w:hAnsiTheme="minorHAnsi" w:cstheme="minorBidi"/>
          <w:color w:val="auto"/>
          <w:sz w:val="22"/>
          <w:szCs w:val="22"/>
        </w:rPr>
        <w:t xml:space="preserve"> a </w:t>
      </w:r>
      <w:r>
        <w:rPr>
          <w:rFonts w:asciiTheme="minorHAnsi" w:eastAsiaTheme="minorHAnsi" w:hAnsiTheme="minorHAnsi" w:cstheme="minorBidi"/>
          <w:color w:val="auto"/>
          <w:sz w:val="22"/>
          <w:szCs w:val="22"/>
        </w:rPr>
        <w:t>1.5K</w:t>
      </w:r>
      <w:r w:rsidRPr="009A34D0">
        <w:rPr>
          <w:rFonts w:asciiTheme="minorHAnsi" w:eastAsiaTheme="minorHAnsi" w:hAnsiTheme="minorHAnsi" w:cstheme="minorBidi"/>
          <w:color w:val="auto"/>
          <w:sz w:val="22"/>
          <w:szCs w:val="22"/>
        </w:rPr>
        <w:t xml:space="preserve"> download </w:t>
      </w:r>
      <w:r>
        <w:rPr>
          <w:rFonts w:asciiTheme="minorHAnsi" w:eastAsiaTheme="minorHAnsi" w:hAnsiTheme="minorHAnsi" w:cstheme="minorBidi"/>
          <w:color w:val="auto"/>
          <w:sz w:val="22"/>
          <w:szCs w:val="22"/>
        </w:rPr>
        <w:t>per</w:t>
      </w:r>
      <w:r w:rsidRPr="009A34D0">
        <w:rPr>
          <w:rFonts w:asciiTheme="minorHAnsi" w:eastAsiaTheme="minorHAnsi" w:hAnsiTheme="minorHAnsi" w:cstheme="minorBidi"/>
          <w:color w:val="auto"/>
          <w:sz w:val="22"/>
          <w:szCs w:val="22"/>
        </w:rPr>
        <w:t xml:space="preserve"> </w:t>
      </w:r>
      <w:r>
        <w:rPr>
          <w:rFonts w:asciiTheme="minorHAnsi" w:eastAsiaTheme="minorHAnsi" w:hAnsiTheme="minorHAnsi" w:cstheme="minorBidi"/>
          <w:color w:val="auto"/>
          <w:sz w:val="22"/>
          <w:szCs w:val="22"/>
        </w:rPr>
        <w:t>hive node during each poll; so maybe 150K total for a 100-node hive.</w:t>
      </w:r>
      <w:r w:rsidRPr="009A34D0">
        <w:rPr>
          <w:rFonts w:asciiTheme="minorHAnsi" w:eastAsiaTheme="minorHAnsi" w:hAnsiTheme="minorHAnsi" w:cstheme="minorBidi"/>
          <w:color w:val="auto"/>
          <w:sz w:val="22"/>
          <w:szCs w:val="22"/>
        </w:rPr>
        <w:t xml:space="preserve">  This should be manageable for most</w:t>
      </w:r>
      <w:r>
        <w:rPr>
          <w:rFonts w:asciiTheme="minorHAnsi" w:eastAsiaTheme="minorHAnsi" w:hAnsiTheme="minorHAnsi" w:cstheme="minorBidi"/>
          <w:color w:val="auto"/>
          <w:sz w:val="22"/>
          <w:szCs w:val="22"/>
        </w:rPr>
        <w:t xml:space="preserve"> hive</w:t>
      </w:r>
      <w:r w:rsidRPr="009A34D0">
        <w:rPr>
          <w:rFonts w:asciiTheme="minorHAnsi" w:eastAsiaTheme="minorHAnsi" w:hAnsiTheme="minorHAnsi" w:cstheme="minorBidi"/>
          <w:color w:val="auto"/>
          <w:sz w:val="22"/>
          <w:szCs w:val="22"/>
        </w:rPr>
        <w:t>s and this could be mitigated by increasing the polling interval.</w:t>
      </w:r>
    </w:p>
    <w:p w:rsidR="007837DB" w:rsidRDefault="007837DB" w:rsidP="007837DB">
      <w:pPr>
        <w:pStyle w:val="Heading2"/>
      </w:pPr>
      <w:r>
        <w:t>Docker Image</w:t>
      </w:r>
    </w:p>
    <w:p w:rsidR="007837DB" w:rsidRDefault="007837DB" w:rsidP="007837DB">
      <w:r>
        <w:t xml:space="preserve">The service is provisioned using the </w:t>
      </w:r>
      <w:hyperlink r:id="rId28" w:history="1">
        <w:proofErr w:type="spellStart"/>
        <w:r>
          <w:rPr>
            <w:rStyle w:val="Hyperlink"/>
          </w:rPr>
          <w:t>nhive</w:t>
        </w:r>
        <w:proofErr w:type="spellEnd"/>
        <w:r w:rsidRPr="00BB717B">
          <w:rPr>
            <w:rStyle w:val="Hyperlink"/>
          </w:rPr>
          <w:t>/</w:t>
        </w:r>
        <w:r w:rsidR="00C6214B">
          <w:rPr>
            <w:rStyle w:val="Hyperlink"/>
          </w:rPr>
          <w:t>neon-hive-manager</w:t>
        </w:r>
      </w:hyperlink>
      <w:r>
        <w:t xml:space="preserve"> image.</w:t>
      </w:r>
    </w:p>
    <w:p w:rsidR="007837DB" w:rsidRDefault="007837DB" w:rsidP="007837DB">
      <w:pPr>
        <w:pStyle w:val="Heading2"/>
      </w:pPr>
      <w:r>
        <w:t>Consul Configuration</w:t>
      </w:r>
    </w:p>
    <w:p w:rsidR="007837DB" w:rsidRPr="008F6829" w:rsidRDefault="007837DB" w:rsidP="007837DB">
      <w:r>
        <w:t>The container requires only a handful of settings from Consul to operate.  A default value will be used if a specific setting isn’t present in Consul.  You’ll need to force the service to update (restarting it) to pick up a settings change.</w:t>
      </w:r>
    </w:p>
    <w:p w:rsidR="007837DB" w:rsidRDefault="007837DB" w:rsidP="007837DB">
      <w:pPr>
        <w:pStyle w:val="Code"/>
      </w:pPr>
      <w:r>
        <w:t>neon/services</w:t>
      </w:r>
      <w:r>
        <w:br/>
        <w:t xml:space="preserve">    </w:t>
      </w:r>
      <w:r w:rsidR="00C6214B">
        <w:t>neon-hive-manager</w:t>
      </w:r>
      <w:r>
        <w:t>:</w:t>
      </w:r>
      <w:r>
        <w:br/>
        <w:t xml:space="preserve">        </w:t>
      </w:r>
      <w:proofErr w:type="spellStart"/>
      <w:r>
        <w:t>node_poll_seconds</w:t>
      </w:r>
      <w:proofErr w:type="spellEnd"/>
      <w:r>
        <w:t>: 30</w:t>
      </w:r>
      <w:r>
        <w:br/>
        <w:t xml:space="preserve">        </w:t>
      </w:r>
      <w:proofErr w:type="spellStart"/>
      <w:r>
        <w:t>vault_poll_seconds</w:t>
      </w:r>
      <w:proofErr w:type="spellEnd"/>
      <w:r>
        <w:t>: 30</w:t>
      </w:r>
    </w:p>
    <w:p w:rsidR="007837DB" w:rsidRDefault="007837DB" w:rsidP="007837DB">
      <w:r>
        <w:t>Here are the descriptions:</w:t>
      </w:r>
    </w:p>
    <w:p w:rsidR="007837DB" w:rsidRDefault="007837DB" w:rsidP="007837DB">
      <w:pPr>
        <w:ind w:left="2520" w:hanging="2160"/>
      </w:pPr>
      <w:proofErr w:type="spellStart"/>
      <w:r w:rsidRPr="004E34F3">
        <w:rPr>
          <w:b/>
          <w:color w:val="C45911" w:themeColor="accent2" w:themeShade="BF"/>
        </w:rPr>
        <w:lastRenderedPageBreak/>
        <w:t>node_</w:t>
      </w:r>
      <w:r>
        <w:rPr>
          <w:b/>
          <w:color w:val="C45911" w:themeColor="accent2" w:themeShade="BF"/>
        </w:rPr>
        <w:t>poll</w:t>
      </w:r>
      <w:r w:rsidRPr="004E34F3">
        <w:rPr>
          <w:b/>
          <w:color w:val="C45911" w:themeColor="accent2" w:themeShade="BF"/>
        </w:rPr>
        <w:t>_</w:t>
      </w:r>
      <w:r>
        <w:rPr>
          <w:b/>
          <w:color w:val="C45911" w:themeColor="accent2" w:themeShade="BF"/>
        </w:rPr>
        <w:t>seconds</w:t>
      </w:r>
      <w:proofErr w:type="spellEnd"/>
      <w:r>
        <w:tab/>
        <w:t>(</w:t>
      </w:r>
      <w:r>
        <w:rPr>
          <w:rStyle w:val="EmphasizeChar"/>
        </w:rPr>
        <w:t>double</w:t>
      </w:r>
      <w:r>
        <w:t>) The number of seconds the service will wait between retrieving the current hive node information from the manager hosting the service and then updating the definition in Consul if it has changed.  This defaults to 30 seconds.</w:t>
      </w:r>
    </w:p>
    <w:p w:rsidR="007837DB" w:rsidRDefault="007837DB" w:rsidP="007837DB">
      <w:pPr>
        <w:ind w:left="2520" w:hanging="2160"/>
      </w:pPr>
      <w:proofErr w:type="spellStart"/>
      <w:r w:rsidRPr="004E34F3">
        <w:rPr>
          <w:b/>
          <w:color w:val="C45911" w:themeColor="accent2" w:themeShade="BF"/>
        </w:rPr>
        <w:t>vault_</w:t>
      </w:r>
      <w:r>
        <w:rPr>
          <w:b/>
          <w:color w:val="C45911" w:themeColor="accent2" w:themeShade="BF"/>
        </w:rPr>
        <w:t>poll_seconds</w:t>
      </w:r>
      <w:proofErr w:type="spellEnd"/>
      <w:r>
        <w:tab/>
        <w:t>(</w:t>
      </w:r>
      <w:r>
        <w:rPr>
          <w:rStyle w:val="EmphasizeChar"/>
        </w:rPr>
        <w:t>double</w:t>
      </w:r>
      <w:r>
        <w:t>) The number of seconds the service will wait between Vault seal status checks.</w:t>
      </w:r>
    </w:p>
    <w:p w:rsidR="007837DB" w:rsidRDefault="007837DB" w:rsidP="007837DB">
      <w:pPr>
        <w:pStyle w:val="NoSpacing"/>
      </w:pPr>
      <w:r>
        <w:t xml:space="preserve">The service will attempt to unseal any sealed Vault instances if the </w:t>
      </w:r>
      <w:r w:rsidRPr="004E34F3">
        <w:rPr>
          <w:b/>
          <w:color w:val="C45911" w:themeColor="accent2" w:themeShade="BF"/>
        </w:rPr>
        <w:t>neon-vault-</w:t>
      </w:r>
      <w:r>
        <w:rPr>
          <w:b/>
          <w:color w:val="C45911" w:themeColor="accent2" w:themeShade="BF"/>
        </w:rPr>
        <w:t>unseal-</w:t>
      </w:r>
      <w:r w:rsidRPr="004E34F3">
        <w:rPr>
          <w:b/>
          <w:color w:val="C45911" w:themeColor="accent2" w:themeShade="BF"/>
        </w:rPr>
        <w:t>keys</w:t>
      </w:r>
      <w:r w:rsidRPr="004E34F3">
        <w:rPr>
          <w:color w:val="C45911" w:themeColor="accent2" w:themeShade="BF"/>
        </w:rPr>
        <w:t xml:space="preserve"> </w:t>
      </w:r>
      <w:r>
        <w:t>Docker secret has been set and has been made available to the service.  This secret must be formatted as:</w:t>
      </w:r>
    </w:p>
    <w:p w:rsidR="007837DB" w:rsidRDefault="007837DB" w:rsidP="007837DB">
      <w:pPr>
        <w:pStyle w:val="NoSpacing"/>
      </w:pPr>
    </w:p>
    <w:p w:rsidR="007837DB" w:rsidRDefault="007837DB" w:rsidP="007837DB">
      <w:pPr>
        <w:pStyle w:val="Code"/>
      </w:pPr>
      <w:r>
        <w:t>{</w:t>
      </w:r>
      <w:r>
        <w:br/>
        <w:t xml:space="preserve">    "</w:t>
      </w:r>
      <w:proofErr w:type="spellStart"/>
      <w:r>
        <w:t>UnsealKeys</w:t>
      </w:r>
      <w:proofErr w:type="spellEnd"/>
      <w:r>
        <w:t>": [</w:t>
      </w:r>
      <w:r>
        <w:br/>
        <w:t xml:space="preserve">      "nNobx5u5q3JeQM6d/kGkJflUwbg7QSQyEnMGf9wgzdE="</w:t>
      </w:r>
      <w:r>
        <w:br/>
        <w:t xml:space="preserve">    ],</w:t>
      </w:r>
      <w:r>
        <w:br/>
        <w:t xml:space="preserve">    "</w:t>
      </w:r>
      <w:proofErr w:type="spellStart"/>
      <w:r>
        <w:t>KeyThreshold</w:t>
      </w:r>
      <w:proofErr w:type="spellEnd"/>
      <w:r>
        <w:t>": 1</w:t>
      </w:r>
      <w:r>
        <w:br/>
        <w:t>}</w:t>
      </w:r>
    </w:p>
    <w:p w:rsidR="007837DB" w:rsidRDefault="007837DB" w:rsidP="007837DB"/>
    <w:p w:rsidR="007837DB" w:rsidRPr="00F52153" w:rsidRDefault="007837DB" w:rsidP="007837DB"/>
    <w:p w:rsidR="007837DB" w:rsidRDefault="007837DB" w:rsidP="007837DB"/>
    <w:p w:rsidR="007837DB" w:rsidRDefault="007837DB" w:rsidP="007837DB"/>
    <w:p w:rsidR="007837DB" w:rsidRDefault="007837DB" w:rsidP="007837DB">
      <w:pPr>
        <w:pStyle w:val="Heading1"/>
      </w:pPr>
      <w:r>
        <w:lastRenderedPageBreak/>
        <w:t>Proxy Manager</w:t>
      </w:r>
    </w:p>
    <w:p w:rsidR="007837DB" w:rsidRDefault="007837DB" w:rsidP="007837DB">
      <w:pPr>
        <w:keepNext/>
        <w:keepLines/>
      </w:pPr>
      <w:r>
        <w:t xml:space="preserve">The </w:t>
      </w:r>
      <w:r>
        <w:rPr>
          <w:rStyle w:val="EmphasizeChar"/>
        </w:rPr>
        <w:t>neon-proxy-manager</w:t>
      </w:r>
      <w:r>
        <w:t xml:space="preserve"> service is deployed to manage the </w:t>
      </w:r>
      <w:r>
        <w:rPr>
          <w:rStyle w:val="EmphasizeChar"/>
        </w:rPr>
        <w:t>neon-proxy-public</w:t>
      </w:r>
      <w:r>
        <w:t xml:space="preserve"> and </w:t>
      </w:r>
      <w:r>
        <w:rPr>
          <w:rStyle w:val="EmphasizeChar"/>
        </w:rPr>
        <w:t>neon-proxy-private</w:t>
      </w:r>
      <w:r>
        <w:t xml:space="preserve"> related load balancers.  The proxy manager is constrained to run on manager nodes and will be configured to run a single instance.  Proxy manager settings are persisted to </w:t>
      </w:r>
      <w:r>
        <w:rPr>
          <w:b/>
          <w:color w:val="C45911" w:themeColor="accent2" w:themeShade="BF"/>
        </w:rPr>
        <w:t>Consul</w:t>
      </w:r>
      <w:r>
        <w:rPr>
          <w:color w:val="C45911" w:themeColor="accent2" w:themeShade="BF"/>
        </w:rPr>
        <w:t xml:space="preserve"> </w:t>
      </w:r>
      <w:r>
        <w:t>as:</w:t>
      </w:r>
    </w:p>
    <w:p w:rsidR="007837DB" w:rsidRDefault="007837DB" w:rsidP="007837DB">
      <w:pPr>
        <w:pStyle w:val="Code"/>
        <w:keepNext/>
        <w:keepLines/>
      </w:pPr>
      <w:r>
        <w:t>neon/service:</w:t>
      </w:r>
      <w:r>
        <w:br/>
        <w:t xml:space="preserve">    neon-proxy-manager:</w:t>
      </w:r>
      <w:r>
        <w:br/>
        <w:t xml:space="preserve">        leader</w:t>
      </w:r>
      <w:r>
        <w:br/>
        <w:t xml:space="preserve">        </w:t>
      </w:r>
      <w:proofErr w:type="spellStart"/>
      <w:r>
        <w:t>leader_ttl_seconds</w:t>
      </w:r>
      <w:proofErr w:type="spellEnd"/>
      <w:r>
        <w:t>: 60</w:t>
      </w:r>
      <w:r>
        <w:br/>
        <w:t xml:space="preserve">        poll-seconds: 300</w:t>
      </w:r>
      <w:r>
        <w:br/>
        <w:t xml:space="preserve">        cert-warn-days: 30</w:t>
      </w:r>
      <w:r>
        <w:br/>
      </w:r>
      <w:r>
        <w:br/>
        <w:t xml:space="preserve">        status:</w:t>
      </w:r>
      <w:r>
        <w:br/>
        <w:t xml:space="preserve">            public: &lt;</w:t>
      </w:r>
      <w:proofErr w:type="spellStart"/>
      <w:r>
        <w:t>ProxyStatus</w:t>
      </w:r>
      <w:proofErr w:type="spellEnd"/>
      <w:r>
        <w:t xml:space="preserve"> json&gt;</w:t>
      </w:r>
      <w:r>
        <w:br/>
        <w:t xml:space="preserve">            private: &lt;</w:t>
      </w:r>
      <w:proofErr w:type="spellStart"/>
      <w:r>
        <w:t>ProxyStatus</w:t>
      </w:r>
      <w:proofErr w:type="spellEnd"/>
      <w:r>
        <w:t xml:space="preserve"> json&gt;</w:t>
      </w:r>
      <w:r>
        <w:br/>
        <w:t xml:space="preserve">        </w:t>
      </w:r>
      <w:r>
        <w:br/>
        <w:t xml:space="preserve">        proxies:</w:t>
      </w:r>
      <w:r>
        <w:br/>
        <w:t xml:space="preserve">            public:</w:t>
      </w:r>
      <w:r>
        <w:br/>
        <w:t xml:space="preserve">                conf: haproxy.zip</w:t>
      </w:r>
      <w:r>
        <w:br/>
        <w:t xml:space="preserve">                hash: &lt;MD5 hash of </w:t>
      </w:r>
      <w:proofErr w:type="spellStart"/>
      <w:r>
        <w:t>conf+certs</w:t>
      </w:r>
      <w:proofErr w:type="spellEnd"/>
      <w:r>
        <w:t>&gt;</w:t>
      </w:r>
      <w:r>
        <w:br/>
        <w:t xml:space="preserve">            private:</w:t>
      </w:r>
      <w:r>
        <w:br/>
        <w:t xml:space="preserve">                conf: haproxy.zip</w:t>
      </w:r>
      <w:r>
        <w:br/>
        <w:t xml:space="preserve">                hash: &lt;MD5 hash of </w:t>
      </w:r>
      <w:proofErr w:type="spellStart"/>
      <w:r>
        <w:t>conf+certs</w:t>
      </w:r>
      <w:proofErr w:type="spellEnd"/>
      <w:r>
        <w:t>&gt;</w:t>
      </w:r>
      <w:r>
        <w:br/>
      </w:r>
      <w:r>
        <w:br/>
        <w:t xml:space="preserve">        conf:</w:t>
      </w:r>
      <w:r>
        <w:br/>
        <w:t xml:space="preserve">            reload</w:t>
      </w:r>
      <w:r>
        <w:br/>
        <w:t xml:space="preserve">            cert-update</w:t>
      </w:r>
      <w:r>
        <w:br/>
      </w:r>
      <w:r>
        <w:br/>
        <w:t xml:space="preserve">            public:</w:t>
      </w:r>
      <w:r>
        <w:br/>
        <w:t xml:space="preserve">                settings: &lt;</w:t>
      </w:r>
      <w:proofErr w:type="spellStart"/>
      <w:r>
        <w:t>ProxySettings</w:t>
      </w:r>
      <w:proofErr w:type="spellEnd"/>
      <w:r>
        <w:t xml:space="preserve"> json&gt;</w:t>
      </w:r>
      <w:r>
        <w:br/>
        <w:t xml:space="preserve">                routes:</w:t>
      </w:r>
      <w:r>
        <w:br/>
        <w:t xml:space="preserve">                    name1: &lt;</w:t>
      </w:r>
      <w:proofErr w:type="spellStart"/>
      <w:r>
        <w:t>ProxyRoute</w:t>
      </w:r>
      <w:proofErr w:type="spellEnd"/>
      <w:r>
        <w:t xml:space="preserve"> json&gt;</w:t>
      </w:r>
      <w:r>
        <w:br/>
        <w:t xml:space="preserve">                    name2: &lt;</w:t>
      </w:r>
      <w:proofErr w:type="spellStart"/>
      <w:r>
        <w:t>ProxyRoute</w:t>
      </w:r>
      <w:proofErr w:type="spellEnd"/>
      <w:r>
        <w:t xml:space="preserve"> json&gt;</w:t>
      </w:r>
      <w:r>
        <w:br/>
        <w:t xml:space="preserve">                    ...</w:t>
      </w:r>
      <w:r>
        <w:br/>
        <w:t xml:space="preserve">            private:</w:t>
      </w:r>
      <w:r>
        <w:br/>
        <w:t xml:space="preserve">                settings: &lt;</w:t>
      </w:r>
      <w:proofErr w:type="spellStart"/>
      <w:r>
        <w:t>ProxySettings</w:t>
      </w:r>
      <w:proofErr w:type="spellEnd"/>
      <w:r>
        <w:t xml:space="preserve"> json&gt;</w:t>
      </w:r>
      <w:r>
        <w:br/>
        <w:t xml:space="preserve">                routes:</w:t>
      </w:r>
      <w:r>
        <w:br/>
        <w:t xml:space="preserve">                    name1: &lt;</w:t>
      </w:r>
      <w:proofErr w:type="spellStart"/>
      <w:r>
        <w:t>ProxyRoute</w:t>
      </w:r>
      <w:proofErr w:type="spellEnd"/>
      <w:r>
        <w:t xml:space="preserve"> json&gt;</w:t>
      </w:r>
      <w:r>
        <w:br/>
        <w:t xml:space="preserve">                    name2: &lt;</w:t>
      </w:r>
      <w:proofErr w:type="spellStart"/>
      <w:r>
        <w:t>ProxyRoute</w:t>
      </w:r>
      <w:proofErr w:type="spellEnd"/>
      <w:r>
        <w:t xml:space="preserve"> json&gt;</w:t>
      </w:r>
      <w:r>
        <w:br/>
        <w:t xml:space="preserve">                    ...</w:t>
      </w:r>
    </w:p>
    <w:p w:rsidR="007837DB" w:rsidRDefault="007837DB" w:rsidP="007837DB">
      <w:r>
        <w:t>where:</w:t>
      </w:r>
    </w:p>
    <w:p w:rsidR="007837DB" w:rsidRDefault="007837DB" w:rsidP="007837DB">
      <w:pPr>
        <w:ind w:left="2160" w:hanging="1800"/>
      </w:pPr>
      <w:r>
        <w:rPr>
          <w:rStyle w:val="EmphasizeChar"/>
        </w:rPr>
        <w:t>leader</w:t>
      </w:r>
      <w:r>
        <w:t xml:space="preserve"> </w:t>
      </w:r>
      <w:r>
        <w:tab/>
        <w:t xml:space="preserve">is used to ensure that only one instance of </w:t>
      </w:r>
      <w:r>
        <w:rPr>
          <w:rStyle w:val="EmphasizeChar"/>
        </w:rPr>
        <w:t>neon-proxy-manager</w:t>
      </w:r>
      <w:r>
        <w:t xml:space="preserve"> is actually active.</w:t>
      </w:r>
    </w:p>
    <w:p w:rsidR="007837DB" w:rsidRDefault="007837DB" w:rsidP="007837DB">
      <w:pPr>
        <w:ind w:left="2160" w:hanging="1800"/>
      </w:pPr>
      <w:proofErr w:type="spellStart"/>
      <w:r>
        <w:rPr>
          <w:rStyle w:val="EmphasizeChar"/>
        </w:rPr>
        <w:t>leader_ttl_seconds</w:t>
      </w:r>
      <w:proofErr w:type="spellEnd"/>
      <w:r>
        <w:rPr>
          <w:rStyle w:val="EmphasizeChar"/>
        </w:rPr>
        <w:tab/>
      </w:r>
      <w:r w:rsidRPr="00410779">
        <w:t>(</w:t>
      </w:r>
      <w:r w:rsidRPr="00410779">
        <w:rPr>
          <w:rStyle w:val="EmphasizeChar"/>
        </w:rPr>
        <w:t>double</w:t>
      </w:r>
      <w:r w:rsidRPr="00410779">
        <w:t xml:space="preserve">) specifies the number of seconds a leader will hold onto the leader lock without renewing the session.  This should be somewhat longer than the time it takes for the </w:t>
      </w:r>
      <w:r w:rsidRPr="00E60ADB">
        <w:rPr>
          <w:rStyle w:val="EmphasizeChar"/>
        </w:rPr>
        <w:t>neon-proxy-manager</w:t>
      </w:r>
      <w:r w:rsidRPr="00410779">
        <w:t xml:space="preserve"> to generate the proxy configurations.  You may wish to increase this time for </w:t>
      </w:r>
      <w:r>
        <w:t>hive</w:t>
      </w:r>
      <w:r w:rsidRPr="00410779">
        <w:t>s with very extensive proxy routing rules.</w:t>
      </w:r>
      <w:r>
        <w:rPr>
          <w:rStyle w:val="EmphasizeChar"/>
        </w:rPr>
        <w:br/>
      </w:r>
      <w:r>
        <w:rPr>
          <w:rStyle w:val="EmphasizeChar"/>
        </w:rPr>
        <w:br/>
      </w:r>
      <w:r w:rsidRPr="00410779">
        <w:t xml:space="preserve">Note that under certain circumstances, it may up to this much time for a new </w:t>
      </w:r>
      <w:r w:rsidRPr="00410779">
        <w:lastRenderedPageBreak/>
        <w:t>leader to take over when the previous leader was terminated so you don’t want to set this too high.</w:t>
      </w:r>
    </w:p>
    <w:p w:rsidR="007837DB" w:rsidRDefault="007837DB" w:rsidP="007837DB">
      <w:pPr>
        <w:ind w:left="2160" w:hanging="1800"/>
      </w:pPr>
      <w:r>
        <w:rPr>
          <w:rStyle w:val="EmphasizeChar"/>
        </w:rPr>
        <w:t>poll-seconds</w:t>
      </w:r>
      <w:r>
        <w:t xml:space="preserve"> </w:t>
      </w:r>
      <w:r>
        <w:tab/>
        <w:t>(</w:t>
      </w:r>
      <w:r>
        <w:rPr>
          <w:b/>
          <w:color w:val="C45911" w:themeColor="accent2" w:themeShade="BF"/>
        </w:rPr>
        <w:t>double</w:t>
      </w:r>
      <w:r>
        <w:t>) specifies how often the proxy manager should scan TLS certificates persisted in Vault for expiration checks and updates and also poll the individual load balancer definitions for changes.</w:t>
      </w:r>
    </w:p>
    <w:p w:rsidR="007837DB" w:rsidRDefault="007837DB" w:rsidP="007837DB">
      <w:pPr>
        <w:ind w:left="2160" w:hanging="1800"/>
        <w:rPr>
          <w:rStyle w:val="EmphasizeChar"/>
          <w:b w:val="0"/>
        </w:rPr>
      </w:pPr>
      <w:r>
        <w:rPr>
          <w:rStyle w:val="EmphasizeChar"/>
        </w:rPr>
        <w:t>cert-warn-days</w:t>
      </w:r>
      <w:r>
        <w:rPr>
          <w:rStyle w:val="EmphasizeChar"/>
        </w:rPr>
        <w:tab/>
      </w:r>
      <w:r w:rsidRPr="00410779">
        <w:t>(</w:t>
      </w:r>
      <w:r w:rsidRPr="00410779">
        <w:rPr>
          <w:rStyle w:val="EmphasizeChar"/>
        </w:rPr>
        <w:t>double</w:t>
      </w:r>
      <w:r w:rsidRPr="00410779">
        <w:t>) specifies the number of days in advance to begin warning of certificate expirations.</w:t>
      </w:r>
    </w:p>
    <w:p w:rsidR="007837DB" w:rsidRDefault="007837DB" w:rsidP="007837DB">
      <w:pPr>
        <w:ind w:left="2160" w:hanging="1800"/>
        <w:rPr>
          <w:rStyle w:val="EmphasizeChar"/>
          <w:b w:val="0"/>
        </w:rPr>
      </w:pPr>
      <w:r>
        <w:rPr>
          <w:rStyle w:val="EmphasizeChar"/>
        </w:rPr>
        <w:t>proxies/*/conf</w:t>
      </w:r>
      <w:r>
        <w:rPr>
          <w:rStyle w:val="EmphasizeChar"/>
        </w:rPr>
        <w:tab/>
      </w:r>
      <w:r w:rsidRPr="00410779">
        <w:t xml:space="preserve">holds public or private </w:t>
      </w:r>
      <w:r>
        <w:t>load balancer</w:t>
      </w:r>
      <w:r w:rsidRPr="00410779">
        <w:t xml:space="preserve"> generated HAProxy configuration as a ZIP archive.</w:t>
      </w:r>
    </w:p>
    <w:p w:rsidR="007837DB" w:rsidRDefault="007837DB" w:rsidP="007837DB">
      <w:pPr>
        <w:ind w:left="2160" w:hanging="1800"/>
        <w:rPr>
          <w:rStyle w:val="EmphasizeChar"/>
          <w:b w:val="0"/>
        </w:rPr>
      </w:pPr>
      <w:r>
        <w:rPr>
          <w:rStyle w:val="EmphasizeChar"/>
        </w:rPr>
        <w:t>proxies/*/hash</w:t>
      </w:r>
      <w:r>
        <w:rPr>
          <w:rStyle w:val="EmphasizeChar"/>
        </w:rPr>
        <w:tab/>
      </w:r>
      <w:r w:rsidRPr="00410779">
        <w:t>is the MD5 hash of the public or private proxy’s conf archive combined with the hash of all of the referenced certificates.  This is used to detect when the proxy configuration has changed.</w:t>
      </w:r>
    </w:p>
    <w:p w:rsidR="007837DB" w:rsidRDefault="007837DB" w:rsidP="007837DB">
      <w:pPr>
        <w:ind w:left="2160" w:hanging="1800"/>
        <w:rPr>
          <w:rStyle w:val="EmphasizeChar"/>
          <w:b w:val="0"/>
        </w:rPr>
      </w:pPr>
      <w:r>
        <w:rPr>
          <w:rStyle w:val="EmphasizeChar"/>
        </w:rPr>
        <w:t>status/*</w:t>
      </w:r>
      <w:r>
        <w:rPr>
          <w:rStyle w:val="EmphasizeChar"/>
        </w:rPr>
        <w:tab/>
      </w:r>
      <w:r w:rsidRPr="00410779">
        <w:t>(</w:t>
      </w:r>
      <w:r w:rsidRPr="00410779">
        <w:rPr>
          <w:rStyle w:val="EmphasizeChar"/>
        </w:rPr>
        <w:t>json</w:t>
      </w:r>
      <w:r w:rsidRPr="00410779">
        <w:t xml:space="preserve">) describes the proxy route status at the time the neon-proxy-manager last processed </w:t>
      </w:r>
      <w:r>
        <w:t>hive rules</w:t>
      </w:r>
      <w:r w:rsidRPr="00410779">
        <w:t xml:space="preserve"> for the named </w:t>
      </w:r>
      <w:r>
        <w:t>load balancer</w:t>
      </w:r>
      <w:r w:rsidRPr="00410779">
        <w:t>.</w:t>
      </w:r>
    </w:p>
    <w:p w:rsidR="007837DB" w:rsidRDefault="007837DB" w:rsidP="007837DB">
      <w:pPr>
        <w:ind w:left="2160" w:hanging="1800"/>
        <w:rPr>
          <w:rStyle w:val="EmphasizeChar"/>
          <w:b w:val="0"/>
        </w:rPr>
      </w:pPr>
      <w:r>
        <w:rPr>
          <w:rStyle w:val="EmphasizeChar"/>
        </w:rPr>
        <w:t>conf</w:t>
      </w:r>
      <w:r>
        <w:rPr>
          <w:rStyle w:val="EmphasizeChar"/>
        </w:rPr>
        <w:tab/>
      </w:r>
      <w:r w:rsidRPr="00410779">
        <w:t>root key for proxy settings that need to be monitored for changes.</w:t>
      </w:r>
    </w:p>
    <w:p w:rsidR="007837DB" w:rsidRDefault="007837DB" w:rsidP="007837DB">
      <w:pPr>
        <w:ind w:left="2160" w:hanging="1800"/>
        <w:rPr>
          <w:rStyle w:val="EmphasizeChar"/>
          <w:b w:val="0"/>
        </w:rPr>
      </w:pPr>
      <w:r>
        <w:rPr>
          <w:rStyle w:val="EmphasizeChar"/>
        </w:rPr>
        <w:t>reload</w:t>
      </w:r>
      <w:r>
        <w:rPr>
          <w:rStyle w:val="EmphasizeChar"/>
        </w:rPr>
        <w:tab/>
      </w:r>
      <w:r w:rsidRPr="00410779">
        <w:t xml:space="preserve">is touched when the </w:t>
      </w:r>
      <w:r w:rsidRPr="00410779">
        <w:rPr>
          <w:rStyle w:val="EmphasizeChar"/>
        </w:rPr>
        <w:t>neon proxy NAME reload</w:t>
      </w:r>
      <w:r w:rsidRPr="00410779">
        <w:t xml:space="preserve"> command is executed.</w:t>
      </w:r>
    </w:p>
    <w:p w:rsidR="007837DB" w:rsidRDefault="007837DB" w:rsidP="007837DB">
      <w:pPr>
        <w:ind w:left="2160" w:hanging="1800"/>
        <w:rPr>
          <w:rStyle w:val="EmphasizeChar"/>
          <w:b w:val="0"/>
        </w:rPr>
      </w:pPr>
      <w:r>
        <w:rPr>
          <w:rStyle w:val="EmphasizeChar"/>
        </w:rPr>
        <w:t>cert-update</w:t>
      </w:r>
      <w:r>
        <w:rPr>
          <w:rStyle w:val="EmphasizeChar"/>
        </w:rPr>
        <w:tab/>
      </w:r>
      <w:r w:rsidRPr="00410779">
        <w:t>is touched by the neon tool whenever certificates are modified.</w:t>
      </w:r>
    </w:p>
    <w:p w:rsidR="007837DB" w:rsidRDefault="007837DB" w:rsidP="007837DB">
      <w:pPr>
        <w:ind w:left="2160" w:hanging="1800"/>
        <w:rPr>
          <w:rStyle w:val="EmphasizeChar"/>
          <w:b w:val="0"/>
        </w:rPr>
      </w:pPr>
      <w:r>
        <w:rPr>
          <w:rStyle w:val="EmphasizeChar"/>
        </w:rPr>
        <w:t>settings</w:t>
      </w:r>
      <w:r>
        <w:rPr>
          <w:rStyle w:val="EmphasizeChar"/>
        </w:rPr>
        <w:tab/>
      </w:r>
      <w:r w:rsidRPr="00410779">
        <w:t xml:space="preserve">global per proxy settings for a proxy formatted as </w:t>
      </w:r>
      <w:r>
        <w:t>JSON</w:t>
      </w:r>
      <w:r w:rsidRPr="00410779">
        <w:t xml:space="preserve"> (see the </w:t>
      </w:r>
      <w:proofErr w:type="spellStart"/>
      <w:r w:rsidRPr="00410779">
        <w:t>ProxySettings</w:t>
      </w:r>
      <w:proofErr w:type="spellEnd"/>
      <w:r w:rsidRPr="00410779">
        <w:t xml:space="preserve"> type).</w:t>
      </w:r>
    </w:p>
    <w:p w:rsidR="007837DB" w:rsidRDefault="007837DB" w:rsidP="007837DB">
      <w:pPr>
        <w:ind w:left="2160" w:hanging="1800"/>
      </w:pPr>
      <w:r>
        <w:rPr>
          <w:rStyle w:val="EmphasizeChar"/>
        </w:rPr>
        <w:t>routes</w:t>
      </w:r>
      <w:r>
        <w:rPr>
          <w:rStyle w:val="EmphasizeChar"/>
        </w:rPr>
        <w:tab/>
      </w:r>
      <w:r w:rsidRPr="00410779">
        <w:t xml:space="preserve">named per proxy routes formatted as </w:t>
      </w:r>
      <w:r>
        <w:t>JSON</w:t>
      </w:r>
      <w:r w:rsidRPr="00410779">
        <w:t xml:space="preserve"> (see the </w:t>
      </w:r>
      <w:proofErr w:type="spellStart"/>
      <w:r w:rsidRPr="00410779">
        <w:rPr>
          <w:rStyle w:val="EmphasizeChar"/>
        </w:rPr>
        <w:t>ProxyRoute</w:t>
      </w:r>
      <w:proofErr w:type="spellEnd"/>
      <w:r w:rsidRPr="00410779">
        <w:t xml:space="preserve"> type).</w:t>
      </w:r>
    </w:p>
    <w:p w:rsidR="007837DB" w:rsidRDefault="007837DB" w:rsidP="007837DB">
      <w:r>
        <w:t xml:space="preserve">The </w:t>
      </w:r>
      <w:r>
        <w:rPr>
          <w:rStyle w:val="EmphasizeChar"/>
        </w:rPr>
        <w:t>neon-proxy-public</w:t>
      </w:r>
      <w:r>
        <w:t xml:space="preserve"> and </w:t>
      </w:r>
      <w:r>
        <w:rPr>
          <w:rStyle w:val="EmphasizeChar"/>
        </w:rPr>
        <w:t>neon-proxy-private</w:t>
      </w:r>
      <w:r>
        <w:t xml:space="preserve"> services are both based on the </w:t>
      </w:r>
      <w:proofErr w:type="spellStart"/>
      <w:r>
        <w:rPr>
          <w:rStyle w:val="CodeChar"/>
        </w:rPr>
        <w:t>nhive</w:t>
      </w:r>
      <w:proofErr w:type="spellEnd"/>
      <w:r>
        <w:rPr>
          <w:rStyle w:val="CodeChar"/>
        </w:rPr>
        <w:t>/neon-proxy</w:t>
      </w:r>
      <w:r>
        <w:t xml:space="preserve"> image.  This image is designed to download a ZIP archive from a Consul key.  This ZIP file includes the HAProxy configuration as well as other configuration artifacts.  The services then continue to monitor the Consul key for changes to dynamically reconfigure themselves.</w:t>
      </w:r>
    </w:p>
    <w:p w:rsidR="007837DB" w:rsidRDefault="007837DB" w:rsidP="007837DB">
      <w:r>
        <w:t xml:space="preserve">Each proxy service </w:t>
      </w:r>
      <w:r>
        <w:rPr>
          <w:rStyle w:val="EmphasizeChar"/>
        </w:rPr>
        <w:t>settings</w:t>
      </w:r>
      <w:r>
        <w:t xml:space="preserve"> key holds global definitions (JSON), and the route keys describe how traffic is to be routed (also JSON).   The </w:t>
      </w:r>
      <w:r>
        <w:rPr>
          <w:rStyle w:val="EmphasizeChar"/>
        </w:rPr>
        <w:t>conf</w:t>
      </w:r>
      <w:r>
        <w:t xml:space="preserve"> key holds the generated HAProxy configuration ZIP archive and artifacts.  </w:t>
      </w:r>
      <w:r>
        <w:rPr>
          <w:b/>
          <w:color w:val="C45911" w:themeColor="accent2" w:themeShade="BF"/>
        </w:rPr>
        <w:t>hash</w:t>
      </w:r>
      <w:r>
        <w:rPr>
          <w:color w:val="C45911" w:themeColor="accent2" w:themeShade="BF"/>
        </w:rPr>
        <w:t xml:space="preserve"> </w:t>
      </w:r>
      <w:r>
        <w:t xml:space="preserve">is the MD5 hash of the </w:t>
      </w:r>
      <w:r>
        <w:rPr>
          <w:b/>
          <w:color w:val="C45911" w:themeColor="accent2" w:themeShade="BF"/>
        </w:rPr>
        <w:t>conf</w:t>
      </w:r>
      <w:r>
        <w:rPr>
          <w:color w:val="C45911" w:themeColor="accent2" w:themeShade="BF"/>
        </w:rPr>
        <w:t xml:space="preserve"> </w:t>
      </w:r>
      <w:r>
        <w:t>data plus the hashes of any referenced certificates.</w:t>
      </w:r>
    </w:p>
    <w:p w:rsidR="007837DB" w:rsidRDefault="007837DB" w:rsidP="007837DB">
      <w:r>
        <w:t xml:space="preserve">Vault works by monitoring </w:t>
      </w:r>
      <w:r>
        <w:rPr>
          <w:b/>
          <w:color w:val="C45911" w:themeColor="accent2" w:themeShade="BF"/>
        </w:rPr>
        <w:t>neon/service/neon-proxy-manager/conf/*</w:t>
      </w:r>
      <w:r>
        <w:t xml:space="preserve"> for changes.  The </w:t>
      </w:r>
      <w:r>
        <w:rPr>
          <w:rStyle w:val="EmphasizeChar"/>
        </w:rPr>
        <w:t xml:space="preserve">settings </w:t>
      </w:r>
      <w:r>
        <w:t xml:space="preserve">and/or </w:t>
      </w:r>
      <w:r>
        <w:rPr>
          <w:b/>
          <w:color w:val="C45911" w:themeColor="accent2" w:themeShade="BF"/>
        </w:rPr>
        <w:t xml:space="preserve">route/* </w:t>
      </w:r>
      <w:r>
        <w:t xml:space="preserve">keys will be modified by </w:t>
      </w:r>
      <w:r>
        <w:rPr>
          <w:rStyle w:val="EmphasizeChar"/>
        </w:rPr>
        <w:t>neon-cli</w:t>
      </w:r>
      <w:r>
        <w:t xml:space="preserve"> whenever a proxy definition is changed.  reload will be touched whenever </w:t>
      </w:r>
      <w:r>
        <w:rPr>
          <w:b/>
          <w:color w:val="C45911" w:themeColor="accent2" w:themeShade="BF"/>
        </w:rPr>
        <w:t xml:space="preserve">neon proxy </w:t>
      </w:r>
      <w:proofErr w:type="spellStart"/>
      <w:r>
        <w:rPr>
          <w:b/>
          <w:color w:val="C45911" w:themeColor="accent2" w:themeShade="BF"/>
        </w:rPr>
        <w:t>PROXY</w:t>
      </w:r>
      <w:proofErr w:type="spellEnd"/>
      <w:r>
        <w:rPr>
          <w:b/>
          <w:color w:val="C45911" w:themeColor="accent2" w:themeShade="BF"/>
        </w:rPr>
        <w:t xml:space="preserve"> reload</w:t>
      </w:r>
      <w:r>
        <w:t xml:space="preserve"> is executed.  </w:t>
      </w:r>
      <w:r>
        <w:rPr>
          <w:rStyle w:val="EmphasizeChar"/>
        </w:rPr>
        <w:t>cert-update</w:t>
      </w:r>
      <w:r>
        <w:t xml:space="preserve"> will be touched whenever TLS certificates are uploaded or modified.</w:t>
      </w:r>
    </w:p>
    <w:p w:rsidR="007837DB" w:rsidRDefault="007837DB" w:rsidP="007837DB">
      <w:r>
        <w:t>The proxy manager performs the following steps when certificate or proxy definition changes are detected:</w:t>
      </w:r>
    </w:p>
    <w:p w:rsidR="007837DB" w:rsidRDefault="007837DB" w:rsidP="007837DB">
      <w:pPr>
        <w:pStyle w:val="ListParagraph"/>
        <w:numPr>
          <w:ilvl w:val="0"/>
          <w:numId w:val="14"/>
        </w:numPr>
        <w:spacing w:line="256" w:lineRule="auto"/>
      </w:pPr>
      <w:r>
        <w:t>TLS certificates are downloaded from Vault and are verified.  Invalid, expired, or near expired certificates will be logged.</w:t>
      </w:r>
    </w:p>
    <w:p w:rsidR="007837DB" w:rsidRDefault="007837DB" w:rsidP="007837DB">
      <w:pPr>
        <w:pStyle w:val="ListParagraph"/>
        <w:numPr>
          <w:ilvl w:val="0"/>
          <w:numId w:val="14"/>
        </w:numPr>
        <w:spacing w:line="256" w:lineRule="auto"/>
      </w:pPr>
      <w:r>
        <w:t>MD5 hashes will be generated for each certificate.</w:t>
      </w:r>
    </w:p>
    <w:p w:rsidR="007837DB" w:rsidRDefault="007837DB" w:rsidP="007837DB">
      <w:pPr>
        <w:pStyle w:val="ListParagraph"/>
        <w:numPr>
          <w:ilvl w:val="0"/>
          <w:numId w:val="14"/>
        </w:numPr>
        <w:spacing w:line="256" w:lineRule="auto"/>
      </w:pPr>
      <w:r>
        <w:lastRenderedPageBreak/>
        <w:t>These steps will be performed for each managed proxy:</w:t>
      </w:r>
    </w:p>
    <w:p w:rsidR="007837DB" w:rsidRDefault="007837DB" w:rsidP="007837DB">
      <w:pPr>
        <w:pStyle w:val="ListParagraph"/>
        <w:numPr>
          <w:ilvl w:val="1"/>
          <w:numId w:val="14"/>
        </w:numPr>
        <w:spacing w:line="256" w:lineRule="auto"/>
      </w:pPr>
      <w:r>
        <w:t xml:space="preserve">The proxy settings and endpoints will be loaded and a new </w:t>
      </w:r>
      <w:r>
        <w:rPr>
          <w:rStyle w:val="EmphasizeChar"/>
        </w:rPr>
        <w:t>haproxy.zip</w:t>
      </w:r>
      <w:r>
        <w:t xml:space="preserve"> configuration will be generated.</w:t>
      </w:r>
    </w:p>
    <w:p w:rsidR="007837DB" w:rsidRDefault="007837DB" w:rsidP="007837DB">
      <w:pPr>
        <w:pStyle w:val="ListParagraph"/>
        <w:numPr>
          <w:ilvl w:val="1"/>
          <w:numId w:val="14"/>
        </w:numPr>
        <w:spacing w:line="256" w:lineRule="auto"/>
      </w:pPr>
      <w:r>
        <w:t xml:space="preserve">An </w:t>
      </w:r>
      <w:r>
        <w:rPr>
          <w:b/>
          <w:color w:val="C45911" w:themeColor="accent2" w:themeShade="BF"/>
        </w:rPr>
        <w:t>MD5 hash</w:t>
      </w:r>
      <w:r>
        <w:rPr>
          <w:color w:val="C45911" w:themeColor="accent2" w:themeShade="BF"/>
        </w:rPr>
        <w:t xml:space="preserve"> </w:t>
      </w:r>
      <w:r>
        <w:t>will be computed for the haproxy.zip along with the hashes of the certificates referenced by the configuration.</w:t>
      </w:r>
    </w:p>
    <w:p w:rsidR="007837DB" w:rsidRDefault="007837DB" w:rsidP="007837DB">
      <w:pPr>
        <w:pStyle w:val="ListParagraph"/>
        <w:numPr>
          <w:ilvl w:val="1"/>
          <w:numId w:val="14"/>
        </w:numPr>
        <w:spacing w:line="256" w:lineRule="auto"/>
      </w:pPr>
      <w:r>
        <w:t>The new hash will be compared against that saved in Consul for the proxy.  If they differ, the new configuration and hash will be updated in Consul.</w:t>
      </w:r>
    </w:p>
    <w:p w:rsidR="007837DB" w:rsidRDefault="007837DB" w:rsidP="007837DB">
      <w:pPr>
        <w:pStyle w:val="ListParagraph"/>
        <w:numPr>
          <w:ilvl w:val="1"/>
          <w:numId w:val="14"/>
        </w:numPr>
        <w:spacing w:line="256" w:lineRule="auto"/>
      </w:pPr>
      <w:r>
        <w:t xml:space="preserve">Each proxy container monitors its </w:t>
      </w:r>
      <w:r>
        <w:rPr>
          <w:rStyle w:val="EmphasizeChar"/>
        </w:rPr>
        <w:t>proxies/*/conf</w:t>
      </w:r>
      <w:r>
        <w:t xml:space="preserve"> key for changes and will dynamically update itself when the configuration changes.</w:t>
      </w:r>
    </w:p>
    <w:p w:rsidR="007837DB" w:rsidRDefault="007837DB" w:rsidP="007837DB">
      <w:r>
        <w:t>The proxy manager also periodically polls the certificates in Vault, proxy settings and route definitions performing the steps outlined above as a way to verify certificates over time when nothing else changes as well as to ensure that proxy configurations don’t inadvertently get out of sync with their definitions.</w:t>
      </w:r>
    </w:p>
    <w:p w:rsidR="007837DB" w:rsidRDefault="007837DB" w:rsidP="007837DB">
      <w:pPr>
        <w:pStyle w:val="Heading2"/>
      </w:pPr>
      <w:r>
        <w:t>Docker Secrets</w:t>
      </w:r>
    </w:p>
    <w:p w:rsidR="007837DB" w:rsidRDefault="007837DB" w:rsidP="007837DB">
      <w:r>
        <w:t xml:space="preserve">As of version 1.13.0, Docker supports secrets for swarm mode services.  Docker secrets are created by piping the secret (text or data) to the </w:t>
      </w:r>
      <w:r>
        <w:rPr>
          <w:rStyle w:val="CodeChar"/>
        </w:rPr>
        <w:t>docker secret NAME</w:t>
      </w:r>
      <w:r>
        <w:t xml:space="preserve"> command.  This persists the secret in Docker using the </w:t>
      </w:r>
      <w:r>
        <w:rPr>
          <w:rStyle w:val="CodeChar"/>
        </w:rPr>
        <w:t>NAME</w:t>
      </w:r>
      <w:r>
        <w:t xml:space="preserve"> passed.  The necessary secrets must be made available to hive services as they are deployed.</w:t>
      </w:r>
    </w:p>
    <w:p w:rsidR="007837DB" w:rsidRDefault="007837DB" w:rsidP="007837DB">
      <w:r>
        <w:t xml:space="preserve">Secret names prefixed by </w:t>
      </w:r>
      <w:r>
        <w:rPr>
          <w:rStyle w:val="EmphasizeChar"/>
        </w:rPr>
        <w:t>neon-*</w:t>
      </w:r>
      <w:r>
        <w:t xml:space="preserve"> are reserved for neonHIVE services. </w:t>
      </w:r>
    </w:p>
    <w:p w:rsidR="007837DB" w:rsidRDefault="007837DB" w:rsidP="007837DB">
      <w:r>
        <w:t>The public and private hive load balancers require read access to the TLS certificates stored in the Vault at</w:t>
      </w:r>
      <w:r>
        <w:rPr>
          <w:rStyle w:val="CodeChar"/>
        </w:rPr>
        <w:t xml:space="preserve"> neon-secret/cert/*</w:t>
      </w:r>
      <w:r>
        <w:t xml:space="preserve">.  Access to this is secured by the </w:t>
      </w:r>
      <w:r>
        <w:rPr>
          <w:b/>
          <w:color w:val="C45911" w:themeColor="accent2" w:themeShade="BF"/>
        </w:rPr>
        <w:t>neon-proxy-public</w:t>
      </w:r>
      <w:r>
        <w:rPr>
          <w:color w:val="C45911" w:themeColor="accent2" w:themeShade="BF"/>
        </w:rPr>
        <w:t xml:space="preserve"> </w:t>
      </w:r>
      <w:r>
        <w:t xml:space="preserve">and </w:t>
      </w:r>
      <w:r>
        <w:rPr>
          <w:b/>
          <w:color w:val="C45911" w:themeColor="accent2" w:themeShade="BF"/>
        </w:rPr>
        <w:t>neon-proxy-private</w:t>
      </w:r>
      <w:r>
        <w:rPr>
          <w:color w:val="C45911" w:themeColor="accent2" w:themeShade="BF"/>
        </w:rPr>
        <w:t xml:space="preserve"> </w:t>
      </w:r>
      <w:r>
        <w:t xml:space="preserve">Vault </w:t>
      </w:r>
      <w:proofErr w:type="spellStart"/>
      <w:r>
        <w:t>AppRoles</w:t>
      </w:r>
      <w:proofErr w:type="spellEnd"/>
      <w:r>
        <w:t>.  The role credentials are persisted as the following Docker secrets and will be made available to the proxies when they are launched.</w:t>
      </w:r>
    </w:p>
    <w:p w:rsidR="007837DB" w:rsidRDefault="007837DB" w:rsidP="007837DB">
      <w:pPr>
        <w:ind w:left="3600" w:hanging="3240"/>
        <w:rPr>
          <w:rStyle w:val="EmphasizeChar"/>
          <w:b w:val="0"/>
        </w:rPr>
      </w:pPr>
      <w:r>
        <w:rPr>
          <w:rStyle w:val="EmphasizeChar"/>
        </w:rPr>
        <w:t>neon-proxy-manager-credentials</w:t>
      </w:r>
      <w:r>
        <w:rPr>
          <w:rStyle w:val="EmphasizeChar"/>
        </w:rPr>
        <w:tab/>
        <w:t>Vault credentials for the neon-proxy-manager service.</w:t>
      </w:r>
    </w:p>
    <w:p w:rsidR="007837DB" w:rsidRDefault="007837DB" w:rsidP="007837DB">
      <w:pPr>
        <w:ind w:left="3600" w:hanging="3240"/>
      </w:pPr>
      <w:r>
        <w:rPr>
          <w:rStyle w:val="EmphasizeChar"/>
        </w:rPr>
        <w:t>neon-proxy-public-credentials</w:t>
      </w:r>
      <w:r>
        <w:tab/>
        <w:t xml:space="preserve">Vault credentials for the </w:t>
      </w:r>
      <w:r>
        <w:rPr>
          <w:rStyle w:val="EmphasizeChar"/>
        </w:rPr>
        <w:t>neon-proxy-public</w:t>
      </w:r>
      <w:r>
        <w:t xml:space="preserve"> service.</w:t>
      </w:r>
    </w:p>
    <w:p w:rsidR="007837DB" w:rsidRDefault="007837DB" w:rsidP="007837DB">
      <w:pPr>
        <w:ind w:left="3600" w:hanging="3240"/>
      </w:pPr>
      <w:r>
        <w:rPr>
          <w:rStyle w:val="EmphasizeChar"/>
        </w:rPr>
        <w:t>neon-proxy-private-credentials</w:t>
      </w:r>
      <w:r>
        <w:tab/>
        <w:t xml:space="preserve">Vault credentials for the </w:t>
      </w:r>
      <w:r>
        <w:rPr>
          <w:rStyle w:val="EmphasizeChar"/>
        </w:rPr>
        <w:t>neon-proxy-private</w:t>
      </w:r>
      <w:r>
        <w:t xml:space="preserve"> service.</w:t>
      </w:r>
    </w:p>
    <w:p w:rsidR="007837DB" w:rsidRDefault="007837DB" w:rsidP="007837DB">
      <w:pPr>
        <w:pStyle w:val="Heading1"/>
      </w:pPr>
      <w:r>
        <w:t>Proxy Port Ranges</w:t>
      </w:r>
    </w:p>
    <w:p w:rsidR="00CE3E21" w:rsidRDefault="00CE3E21" w:rsidP="00CE3E21">
      <w:proofErr w:type="spellStart"/>
      <w:r>
        <w:t>neonHIVEs</w:t>
      </w:r>
      <w:proofErr w:type="spellEnd"/>
      <w:r>
        <w:t xml:space="preserve"> reserves a block of 200 ports on the ingress network for each of the public and private proxies.</w:t>
      </w:r>
    </w:p>
    <w:p w:rsidR="00CE3E21" w:rsidRDefault="00CE3E21" w:rsidP="00CE3E21">
      <w:r w:rsidRPr="00C82454">
        <w:rPr>
          <w:b/>
          <w:color w:val="C45911" w:themeColor="accent2" w:themeShade="BF"/>
        </w:rPr>
        <w:t>neon-proxy-public</w:t>
      </w:r>
      <w:r>
        <w:t>: ports 80/443 + 5100 – 5299</w:t>
      </w:r>
    </w:p>
    <w:p w:rsidR="00CE3E21" w:rsidRDefault="00CE3E21" w:rsidP="00CE3E21">
      <w:r>
        <w:tab/>
        <w:t xml:space="preserve">http: </w:t>
      </w:r>
      <w:r>
        <w:tab/>
      </w:r>
      <w:r>
        <w:tab/>
        <w:t>80</w:t>
      </w:r>
      <w:r>
        <w:br/>
      </w:r>
      <w:r>
        <w:tab/>
        <w:t>https:</w:t>
      </w:r>
      <w:r>
        <w:tab/>
      </w:r>
      <w:r>
        <w:tab/>
        <w:t>443</w:t>
      </w:r>
      <w:r>
        <w:br/>
      </w:r>
      <w:r>
        <w:tab/>
        <w:t>custom:</w:t>
      </w:r>
      <w:r>
        <w:tab/>
      </w:r>
      <w:r>
        <w:tab/>
        <w:t>510- - 5299</w:t>
      </w:r>
    </w:p>
    <w:p w:rsidR="00CE3E21" w:rsidRDefault="00CE3E21" w:rsidP="00CE3E21">
      <w:r>
        <w:t xml:space="preserve">Edge routers or load balancers will typically be configured to route external </w:t>
      </w:r>
      <w:r w:rsidRPr="00955802">
        <w:rPr>
          <w:rStyle w:val="EmphasizeChar"/>
        </w:rPr>
        <w:t>HTTP/HTTPS</w:t>
      </w:r>
      <w:r>
        <w:t xml:space="preserve"> traffic to port </w:t>
      </w:r>
      <w:r w:rsidRPr="00955802">
        <w:rPr>
          <w:rStyle w:val="EmphasizeChar"/>
        </w:rPr>
        <w:t>80/443</w:t>
      </w:r>
      <w:r>
        <w:t xml:space="preserve"> to any non-pet hive node.  This traffic will be directed to </w:t>
      </w:r>
      <w:r w:rsidRPr="00CD51E4">
        <w:rPr>
          <w:rStyle w:val="EmphasizeChar"/>
        </w:rPr>
        <w:t>neon-proxy-public</w:t>
      </w:r>
      <w:r>
        <w:t xml:space="preserve"> instances via the Docker ingress network where the traffic will be directed to the configured backend services.</w:t>
      </w:r>
    </w:p>
    <w:p w:rsidR="00CE3E21" w:rsidRDefault="00CE3E21" w:rsidP="00CE3E21">
      <w:r w:rsidRPr="00C82454">
        <w:rPr>
          <w:b/>
          <w:color w:val="C45911" w:themeColor="accent2" w:themeShade="BF"/>
        </w:rPr>
        <w:t>neon-proxy-private</w:t>
      </w:r>
      <w:r>
        <w:t>: ports 5300 – 5499</w:t>
      </w:r>
    </w:p>
    <w:p w:rsidR="00CE3E21" w:rsidRDefault="00CE3E21" w:rsidP="00CE3E21">
      <w:r>
        <w:lastRenderedPageBreak/>
        <w:tab/>
        <w:t>http:</w:t>
      </w:r>
      <w:r>
        <w:tab/>
      </w:r>
      <w:r>
        <w:tab/>
        <w:t>5300</w:t>
      </w:r>
      <w:r>
        <w:br/>
      </w:r>
      <w:r>
        <w:tab/>
        <w:t>https:</w:t>
      </w:r>
      <w:r>
        <w:tab/>
      </w:r>
      <w:r>
        <w:tab/>
        <w:t>5301</w:t>
      </w:r>
      <w:r>
        <w:br/>
      </w:r>
      <w:r>
        <w:tab/>
        <w:t>custom:</w:t>
      </w:r>
      <w:r>
        <w:tab/>
      </w:r>
      <w:r>
        <w:tab/>
        <w:t>5302 - 5499</w:t>
      </w:r>
    </w:p>
    <w:p w:rsidR="00CE3E21" w:rsidRDefault="00CE3E21" w:rsidP="00CE3E21">
      <w:r>
        <w:t>The first two ports are reserved for inbound HTTP and HTTPS traffic.  Most, if not all HTTP(S) requests should be directed to these ports and then the proxies should be configured with routes that use the HTTP host header to decide where to deliver traffic.</w:t>
      </w:r>
    </w:p>
    <w:p w:rsidR="007837DB" w:rsidRDefault="00CE3E21" w:rsidP="00CE3E21">
      <w:r>
        <w:t>The remaining 198 ports in this block can be used for routing TCP connections, HTTPS pass-thru, or HTTPS endpoints for older clients that don’t support SNI (server name indication).  You’ll need to manually configure your edge router or load balancer to route inbound traffic to the correct port.</w:t>
      </w:r>
    </w:p>
    <w:p w:rsidR="00B03243" w:rsidRDefault="006C0990" w:rsidP="00B03243">
      <w:pPr>
        <w:pStyle w:val="Heading1"/>
      </w:pPr>
      <w:r>
        <w:t>Hive</w:t>
      </w:r>
      <w:r w:rsidR="00B03243">
        <w:t xml:space="preserve"> CRON</w:t>
      </w:r>
    </w:p>
    <w:p w:rsidR="002C2F68" w:rsidRDefault="00D35B36" w:rsidP="00B03243">
      <w:r>
        <w:t>neonHIVE</w:t>
      </w:r>
      <w:r w:rsidR="00B03243">
        <w:t xml:space="preserve"> includes the </w:t>
      </w:r>
      <w:r w:rsidR="00D713F8">
        <w:rPr>
          <w:rStyle w:val="EmphasizeChar"/>
        </w:rPr>
        <w:t>neon-hive-cron</w:t>
      </w:r>
      <w:r w:rsidR="00B03243">
        <w:t xml:space="preserve"> service which can be configured to start one or more Docker services</w:t>
      </w:r>
      <w:r w:rsidR="00B03243">
        <w:rPr>
          <w:rStyle w:val="FootnoteReference"/>
        </w:rPr>
        <w:footnoteReference w:id="2"/>
      </w:r>
      <w:r w:rsidR="00B03243">
        <w:t xml:space="preserve"> at scheduled times or periodic intervals.  </w:t>
      </w:r>
      <w:r w:rsidR="00AE57B2">
        <w:t xml:space="preserve">The </w:t>
      </w:r>
      <w:r w:rsidR="006C0990">
        <w:rPr>
          <w:rStyle w:val="EmphasizeChar"/>
        </w:rPr>
        <w:t>neon</w:t>
      </w:r>
      <w:r w:rsidR="006C0990" w:rsidRPr="00AE57B2">
        <w:rPr>
          <w:rStyle w:val="EmphasizeChar"/>
        </w:rPr>
        <w:t xml:space="preserve"> </w:t>
      </w:r>
      <w:r w:rsidR="00AE57B2" w:rsidRPr="00AE57B2">
        <w:rPr>
          <w:rStyle w:val="EmphasizeChar"/>
        </w:rPr>
        <w:t>-cron</w:t>
      </w:r>
      <w:r w:rsidR="00AE57B2">
        <w:t xml:space="preserve"> service runs as a single instance on the </w:t>
      </w:r>
      <w:r w:rsidR="006C0990">
        <w:t>hive</w:t>
      </w:r>
      <w:r w:rsidR="00AE57B2">
        <w:t xml:space="preserve"> managers (so it can access the Docker Swarm API) and works by polling and updating Consul keys beneath </w:t>
      </w:r>
      <w:r w:rsidR="006C0990">
        <w:rPr>
          <w:rStyle w:val="EmphasizeChar"/>
        </w:rPr>
        <w:t>neon/service/</w:t>
      </w:r>
      <w:r w:rsidR="00D713F8">
        <w:rPr>
          <w:rStyle w:val="EmphasizeChar"/>
        </w:rPr>
        <w:t>neon-hive-cron</w:t>
      </w:r>
      <w:r w:rsidR="002C2F68">
        <w:t>.</w:t>
      </w:r>
    </w:p>
    <w:p w:rsidR="00AE57B2" w:rsidRDefault="00AE57B2" w:rsidP="00B03243">
      <w:r>
        <w:t>Here’s an example of how this lays out:</w:t>
      </w:r>
    </w:p>
    <w:p w:rsidR="00A432A3" w:rsidRDefault="006C0990" w:rsidP="00A432A3">
      <w:pPr>
        <w:pStyle w:val="Code"/>
      </w:pPr>
      <w:r>
        <w:t>neon/service:</w:t>
      </w:r>
      <w:r>
        <w:br/>
        <w:t xml:space="preserve">    </w:t>
      </w:r>
      <w:r w:rsidR="00D713F8">
        <w:t>neon-hive-cron</w:t>
      </w:r>
      <w:r w:rsidR="00AE57B2">
        <w:t>:</w:t>
      </w:r>
      <w:r w:rsidR="00AE57B2">
        <w:br/>
        <w:t xml:space="preserve">        </w:t>
      </w:r>
      <w:r w:rsidR="001F446E">
        <w:t>poll-seconds: 15</w:t>
      </w:r>
      <w:r w:rsidR="00F478D2">
        <w:br/>
        <w:t xml:space="preserve">        disposition-poll-seconds: 5</w:t>
      </w:r>
      <w:r w:rsidR="009A0136">
        <w:br/>
        <w:t xml:space="preserve">        </w:t>
      </w:r>
      <w:r w:rsidR="00F478D2">
        <w:t>disposition-</w:t>
      </w:r>
      <w:r w:rsidR="00036E85">
        <w:t>wait-seconds: 120</w:t>
      </w:r>
      <w:r w:rsidR="00B75947">
        <w:br/>
        <w:t xml:space="preserve">        </w:t>
      </w:r>
      <w:r w:rsidR="002A7589">
        <w:t>history-count</w:t>
      </w:r>
      <w:r w:rsidR="00B75947">
        <w:t>: 10</w:t>
      </w:r>
      <w:r w:rsidR="001F446E">
        <w:br/>
      </w:r>
      <w:r w:rsidR="001F446E">
        <w:br/>
        <w:t xml:space="preserve">        jobs:</w:t>
      </w:r>
      <w:r w:rsidR="001F446E">
        <w:br/>
        <w:t xml:space="preserve">            </w:t>
      </w:r>
      <w:r w:rsidR="001267EA">
        <w:t>backup:</w:t>
      </w:r>
      <w:r w:rsidR="001267EA">
        <w:br/>
        <w:t xml:space="preserve">                schedule: D</w:t>
      </w:r>
      <w:r w:rsidR="00DE5033">
        <w:t>aily:01:00</w:t>
      </w:r>
      <w:r w:rsidR="00A63C04">
        <w:br/>
        <w:t xml:space="preserve">                command: docker service create ...</w:t>
      </w:r>
      <w:r w:rsidR="002419CA">
        <w:br/>
        <w:t xml:space="preserve">                status: </w:t>
      </w:r>
      <w:r w:rsidR="00B873CE">
        <w:t>running</w:t>
      </w:r>
      <w:r w:rsidR="006B0AA5">
        <w:br/>
        <w:t xml:space="preserve">                service</w:t>
      </w:r>
      <w:r w:rsidR="00B873CE">
        <w:t>-id: 9mnpnzenvg8p8tdbtq4wvbkcz</w:t>
      </w:r>
      <w:r w:rsidR="00B873CE">
        <w:br/>
        <w:t xml:space="preserve">                history:</w:t>
      </w:r>
      <w:r w:rsidR="00B873CE">
        <w:br/>
        <w:t xml:space="preserve">                    </w:t>
      </w:r>
      <w:bookmarkStart w:id="1" w:name="_Hlk505496009"/>
      <w:r w:rsidR="00E23D1F" w:rsidRPr="00E23D1F">
        <w:t>9mnpnzenvg8p8tdbtq4wvbkcz</w:t>
      </w:r>
      <w:r w:rsidR="00E23D1F">
        <w:t>: &lt;job state&gt;</w:t>
      </w:r>
      <w:bookmarkEnd w:id="1"/>
      <w:r w:rsidR="00E23D1F">
        <w:br/>
        <w:t xml:space="preserve">                    7132</w:t>
      </w:r>
      <w:r w:rsidR="00E23D1F" w:rsidRPr="00E23D1F">
        <w:t>nzenvg8p8tdbtq4wvbkcz: &lt;job state&gt;</w:t>
      </w:r>
      <w:r w:rsidR="00BD4929">
        <w:br/>
        <w:t xml:space="preserve">                    ...</w:t>
      </w:r>
      <w:r w:rsidR="00BD4929">
        <w:br/>
      </w:r>
      <w:r w:rsidR="00BD4929">
        <w:br/>
        <w:t xml:space="preserve">            </w:t>
      </w:r>
      <w:r w:rsidR="00A432A3">
        <w:t>report:</w:t>
      </w:r>
      <w:r w:rsidR="001267EA">
        <w:br/>
        <w:t xml:space="preserve">                </w:t>
      </w:r>
      <w:r w:rsidR="00A432A3">
        <w:t>schedule: Hourly</w:t>
      </w:r>
      <w:r w:rsidR="00A63C04">
        <w:br/>
        <w:t xml:space="preserve">                docker service create ...</w:t>
      </w:r>
      <w:r w:rsidR="00A432A3">
        <w:br/>
        <w:t xml:space="preserve">                status: </w:t>
      </w:r>
      <w:r w:rsidR="00654C64">
        <w:t>waiting</w:t>
      </w:r>
      <w:r w:rsidR="00A432A3">
        <w:br/>
        <w:t xml:space="preserve">                service-id: </w:t>
      </w:r>
      <w:r w:rsidR="00A432A3">
        <w:br/>
        <w:t xml:space="preserve">                history:</w:t>
      </w:r>
      <w:r w:rsidR="00A432A3">
        <w:br/>
        <w:t xml:space="preserve">                    ...</w:t>
      </w:r>
    </w:p>
    <w:p w:rsidR="00FC4EFA" w:rsidRDefault="00FC4EFA" w:rsidP="00A432A3">
      <w:r>
        <w:t>Service settings:</w:t>
      </w:r>
    </w:p>
    <w:p w:rsidR="00FC4EFA" w:rsidRDefault="00FC4EFA" w:rsidP="00D30F6B">
      <w:pPr>
        <w:ind w:left="2880" w:hanging="2520"/>
      </w:pPr>
      <w:r w:rsidRPr="0083697C">
        <w:rPr>
          <w:rStyle w:val="EmphasizeChar"/>
        </w:rPr>
        <w:lastRenderedPageBreak/>
        <w:t>poll-seconds</w:t>
      </w:r>
      <w:r>
        <w:tab/>
        <w:t xml:space="preserve">Specifies the interval at which </w:t>
      </w:r>
      <w:r w:rsidR="00D713F8">
        <w:rPr>
          <w:rStyle w:val="EmphasizeChar"/>
        </w:rPr>
        <w:t>neon-hive-cron</w:t>
      </w:r>
      <w:r>
        <w:t xml:space="preserve"> wakes up to decide when to launch new jobs as well as to manage running jobs.</w:t>
      </w:r>
    </w:p>
    <w:p w:rsidR="00D30F6B" w:rsidRDefault="00D30F6B" w:rsidP="00D30F6B">
      <w:pPr>
        <w:ind w:left="2880" w:hanging="2520"/>
      </w:pPr>
      <w:r>
        <w:rPr>
          <w:rStyle w:val="EmphasizeChar"/>
        </w:rPr>
        <w:t>disposition-poll-seconds</w:t>
      </w:r>
      <w:r>
        <w:rPr>
          <w:rStyle w:val="EmphasizeChar"/>
        </w:rPr>
        <w:tab/>
      </w:r>
      <w:r>
        <w:t xml:space="preserve">Specifies the interval </w:t>
      </w:r>
      <w:r w:rsidR="00D713F8">
        <w:rPr>
          <w:rStyle w:val="EmphasizeChar"/>
        </w:rPr>
        <w:t>neon-hive-cron</w:t>
      </w:r>
      <w:r>
        <w:t xml:space="preserve"> will query Elasticsearch for the final disposition information for completed jobs.</w:t>
      </w:r>
    </w:p>
    <w:p w:rsidR="00D30F6B" w:rsidRDefault="00D30F6B" w:rsidP="00D30F6B">
      <w:pPr>
        <w:ind w:left="2880" w:hanging="2520"/>
      </w:pPr>
      <w:r>
        <w:rPr>
          <w:rStyle w:val="EmphasizeChar"/>
        </w:rPr>
        <w:t>disposition-wait-seconds</w:t>
      </w:r>
      <w:r>
        <w:rPr>
          <w:rStyle w:val="EmphasizeChar"/>
        </w:rPr>
        <w:tab/>
      </w:r>
      <w:r>
        <w:t xml:space="preserve">Specifies the maximum number of seconds </w:t>
      </w:r>
      <w:r w:rsidR="00D713F8">
        <w:rPr>
          <w:rStyle w:val="EmphasizeChar"/>
        </w:rPr>
        <w:t>neon-hive-cron</w:t>
      </w:r>
      <w:r>
        <w:t xml:space="preserve"> will query Elasticsearch for the final disposition information for completed jobs.</w:t>
      </w:r>
    </w:p>
    <w:p w:rsidR="00FC4EFA" w:rsidRDefault="00FC4EFA" w:rsidP="00D30F6B">
      <w:pPr>
        <w:ind w:left="2880" w:hanging="2520"/>
      </w:pPr>
      <w:r w:rsidRPr="0083697C">
        <w:rPr>
          <w:rStyle w:val="EmphasizeChar"/>
        </w:rPr>
        <w:t>history-count</w:t>
      </w:r>
      <w:r>
        <w:tab/>
        <w:t>Specifies the maximum execution history records to retain in Consul for each job.</w:t>
      </w:r>
    </w:p>
    <w:p w:rsidR="00FC4EFA" w:rsidRDefault="0083697C" w:rsidP="00D30F6B">
      <w:pPr>
        <w:ind w:left="2880" w:hanging="2520"/>
      </w:pPr>
      <w:r>
        <w:rPr>
          <w:rStyle w:val="EmphasizeChar"/>
        </w:rPr>
        <w:t>j</w:t>
      </w:r>
      <w:r w:rsidR="00FC4EFA" w:rsidRPr="0083697C">
        <w:rPr>
          <w:rStyle w:val="EmphasizeChar"/>
        </w:rPr>
        <w:t>obs</w:t>
      </w:r>
      <w:r w:rsidR="00FC4EFA">
        <w:tab/>
        <w:t xml:space="preserve">Holds the job </w:t>
      </w:r>
      <w:r>
        <w:t>definitions and execution history keyed by job name.</w:t>
      </w:r>
    </w:p>
    <w:p w:rsidR="0083697C" w:rsidRDefault="0083697C" w:rsidP="0083697C">
      <w:r>
        <w:t xml:space="preserve">Each </w:t>
      </w:r>
      <w:r w:rsidR="006C0990">
        <w:t>hive</w:t>
      </w:r>
      <w:r>
        <w:t xml:space="preserve"> CRON job is defined by a record beneath </w:t>
      </w:r>
      <w:r w:rsidRPr="0083697C">
        <w:rPr>
          <w:rStyle w:val="EmphasizeChar"/>
        </w:rPr>
        <w:t>jobs</w:t>
      </w:r>
      <w:r>
        <w:t xml:space="preserve"> and is keyed by the job name.  Job definitions include the following keys:</w:t>
      </w:r>
    </w:p>
    <w:p w:rsidR="0083697C" w:rsidRDefault="0083697C" w:rsidP="0083697C">
      <w:pPr>
        <w:ind w:left="1980" w:hanging="1620"/>
      </w:pPr>
      <w:r w:rsidRPr="003A2EFC">
        <w:rPr>
          <w:rStyle w:val="EmphasizeChar"/>
        </w:rPr>
        <w:t>schedule</w:t>
      </w:r>
      <w:r>
        <w:tab/>
        <w:t xml:space="preserve">Specifies when the job should be run.  See the </w:t>
      </w:r>
      <w:proofErr w:type="spellStart"/>
      <w:r>
        <w:t>neonFORGE</w:t>
      </w:r>
      <w:proofErr w:type="spellEnd"/>
      <w:r>
        <w:t xml:space="preserve"> </w:t>
      </w:r>
      <w:proofErr w:type="spellStart"/>
      <w:r w:rsidRPr="0083697C">
        <w:rPr>
          <w:rStyle w:val="CodeChar"/>
        </w:rPr>
        <w:t>RecurringTimer</w:t>
      </w:r>
      <w:proofErr w:type="spellEnd"/>
      <w:r>
        <w:t xml:space="preserve"> class for more information.</w:t>
      </w:r>
    </w:p>
    <w:p w:rsidR="0083697C" w:rsidRDefault="0083697C" w:rsidP="0083697C">
      <w:pPr>
        <w:ind w:left="1980" w:hanging="1620"/>
      </w:pPr>
      <w:r w:rsidRPr="003A2EFC">
        <w:rPr>
          <w:rStyle w:val="EmphasizeChar"/>
        </w:rPr>
        <w:t>command</w:t>
      </w:r>
      <w:r>
        <w:tab/>
        <w:t xml:space="preserve">Specifies the command to be executed </w:t>
      </w:r>
      <w:r w:rsidR="003A2EFC">
        <w:t xml:space="preserve">to start the job.  Currently, only </w:t>
      </w:r>
      <w:r w:rsidR="003A2EFC">
        <w:br/>
      </w:r>
      <w:r w:rsidR="003A2EFC" w:rsidRPr="003A2EFC">
        <w:rPr>
          <w:rStyle w:val="CodeChar"/>
        </w:rPr>
        <w:t>docker service create</w:t>
      </w:r>
      <w:r w:rsidR="003A2EFC">
        <w:t xml:space="preserve"> commands are supported.  Note that the job name will be used when creating the service if the </w:t>
      </w:r>
      <w:r w:rsidR="003A2EFC" w:rsidRPr="003A2EFC">
        <w:rPr>
          <w:rStyle w:val="EmphasizeChar"/>
        </w:rPr>
        <w:t>--name</w:t>
      </w:r>
      <w:r w:rsidR="003A2EFC">
        <w:t xml:space="preserve"> option is not specified.</w:t>
      </w:r>
    </w:p>
    <w:p w:rsidR="00654C64" w:rsidRDefault="00654C64" w:rsidP="00C53C45">
      <w:pPr>
        <w:ind w:left="1980" w:hanging="1620"/>
      </w:pPr>
      <w:r>
        <w:rPr>
          <w:rStyle w:val="EmphasizeChar"/>
        </w:rPr>
        <w:t>status</w:t>
      </w:r>
      <w:r>
        <w:rPr>
          <w:rStyle w:val="EmphasizeChar"/>
        </w:rPr>
        <w:tab/>
      </w:r>
      <w:r>
        <w:t>Indicates the current job status.  The possible values are:</w:t>
      </w:r>
      <w:r>
        <w:br/>
      </w:r>
      <w:r>
        <w:br/>
      </w:r>
      <w:r w:rsidRPr="00654C64">
        <w:rPr>
          <w:rStyle w:val="EmphasizeChar"/>
        </w:rPr>
        <w:t>waiting</w:t>
      </w:r>
      <w:r>
        <w:t xml:space="preserve"> </w:t>
      </w:r>
      <w:r w:rsidR="00C53C45">
        <w:t>– j</w:t>
      </w:r>
      <w:r>
        <w:t>ob is waiting to be scheduled for execution</w:t>
      </w:r>
      <w:r>
        <w:br/>
      </w:r>
      <w:r w:rsidRPr="00654C64">
        <w:rPr>
          <w:rStyle w:val="EmphasizeChar"/>
        </w:rPr>
        <w:t>running</w:t>
      </w:r>
      <w:r>
        <w:t xml:space="preserve"> – job is currently running</w:t>
      </w:r>
      <w:r>
        <w:br/>
      </w:r>
      <w:r w:rsidRPr="00654C64">
        <w:rPr>
          <w:rStyle w:val="EmphasizeChar"/>
        </w:rPr>
        <w:t>disabled</w:t>
      </w:r>
      <w:r>
        <w:t xml:space="preserve"> </w:t>
      </w:r>
      <w:r w:rsidR="00C53C45">
        <w:t>–</w:t>
      </w:r>
      <w:r>
        <w:t xml:space="preserve"> job has been disabled</w:t>
      </w:r>
      <w:r>
        <w:br/>
      </w:r>
      <w:r w:rsidRPr="00654C64">
        <w:rPr>
          <w:rStyle w:val="EmphasizeChar"/>
        </w:rPr>
        <w:t>pending</w:t>
      </w:r>
      <w:r>
        <w:t xml:space="preserve"> – job should be executed once immediately</w:t>
      </w:r>
      <w:r w:rsidR="002C1E5E">
        <w:t>, ignoring the schedule</w:t>
      </w:r>
    </w:p>
    <w:p w:rsidR="00654C64" w:rsidRDefault="002C1E5E" w:rsidP="00654C64">
      <w:pPr>
        <w:ind w:left="1980" w:hanging="1620"/>
      </w:pPr>
      <w:r w:rsidRPr="008412C4">
        <w:rPr>
          <w:rStyle w:val="EmphasizeChar"/>
        </w:rPr>
        <w:t>service-id</w:t>
      </w:r>
      <w:r>
        <w:tab/>
        <w:t>Set to the associated Docker service ID when the job is running.</w:t>
      </w:r>
    </w:p>
    <w:p w:rsidR="00C53C45" w:rsidRDefault="002C1E5E" w:rsidP="00654C64">
      <w:pPr>
        <w:ind w:left="1980" w:hanging="1620"/>
      </w:pPr>
      <w:r w:rsidRPr="008412C4">
        <w:rPr>
          <w:rStyle w:val="EmphasizeChar"/>
        </w:rPr>
        <w:t>history</w:t>
      </w:r>
      <w:r>
        <w:tab/>
      </w:r>
      <w:r w:rsidR="008412C4">
        <w:t>Records describing the execution history of the job.  Each record is keyed by the service-id of the service instance created for each job and the record is JSON text formatted as</w:t>
      </w:r>
      <w:r w:rsidR="00C53C45">
        <w:t xml:space="preserve"> described below:</w:t>
      </w:r>
    </w:p>
    <w:p w:rsidR="002C1E5E" w:rsidRDefault="00C53C45" w:rsidP="00C53C45">
      <w:r>
        <w:t>Each history record is formatted as JSON like:</w:t>
      </w:r>
    </w:p>
    <w:p w:rsidR="00C53C45" w:rsidRDefault="00C53C45" w:rsidP="00C53C45">
      <w:r w:rsidRPr="008412C4">
        <w:rPr>
          <w:rStyle w:val="CodeChar"/>
        </w:rPr>
        <w:t>{</w:t>
      </w:r>
      <w:r w:rsidRPr="008412C4">
        <w:rPr>
          <w:rStyle w:val="CodeChar"/>
        </w:rPr>
        <w:br/>
      </w:r>
      <w:r>
        <w:rPr>
          <w:rStyle w:val="CodeChar"/>
        </w:rPr>
        <w:t xml:space="preserve">    "time": "2017-02-04T12:01:00.000",</w:t>
      </w:r>
      <w:r>
        <w:rPr>
          <w:rStyle w:val="CodeChar"/>
        </w:rPr>
        <w:br/>
        <w:t xml:space="preserve">    "started-at": "2017-02-04T12:00:00.000",</w:t>
      </w:r>
      <w:r>
        <w:rPr>
          <w:rStyle w:val="CodeChar"/>
        </w:rPr>
        <w:br/>
        <w:t xml:space="preserve">    "finished-at": "2017-02-04T12:01:00.000"</w:t>
      </w:r>
      <w:r>
        <w:rPr>
          <w:rStyle w:val="CodeChar"/>
        </w:rPr>
        <w:br/>
        <w:t xml:space="preserve">    "</w:t>
      </w:r>
      <w:r w:rsidR="00036E85">
        <w:rPr>
          <w:rStyle w:val="CodeChar"/>
        </w:rPr>
        <w:t>disposition</w:t>
      </w:r>
      <w:r>
        <w:rPr>
          <w:rStyle w:val="CodeChar"/>
        </w:rPr>
        <w:t>": "success",</w:t>
      </w:r>
      <w:r>
        <w:rPr>
          <w:rStyle w:val="CodeChar"/>
        </w:rPr>
        <w:br/>
        <w:t xml:space="preserve">    "</w:t>
      </w:r>
      <w:r w:rsidR="00763985">
        <w:rPr>
          <w:rStyle w:val="CodeChar"/>
        </w:rPr>
        <w:t>message</w:t>
      </w:r>
      <w:r>
        <w:rPr>
          <w:rStyle w:val="CodeChar"/>
        </w:rPr>
        <w:t>": "success: Backup completed successfully!"</w:t>
      </w:r>
      <w:r w:rsidRPr="008412C4">
        <w:rPr>
          <w:rStyle w:val="CodeChar"/>
        </w:rPr>
        <w:br/>
        <w:t>}</w:t>
      </w:r>
    </w:p>
    <w:p w:rsidR="00C53C45" w:rsidRDefault="00C53C45" w:rsidP="00C53C45">
      <w:r>
        <w:t>where:</w:t>
      </w:r>
    </w:p>
    <w:p w:rsidR="00C53C45" w:rsidRDefault="00C53C45" w:rsidP="00C53C45">
      <w:pPr>
        <w:ind w:left="1890" w:hanging="1530"/>
      </w:pPr>
      <w:r w:rsidRPr="00836CBD">
        <w:rPr>
          <w:rStyle w:val="EmphasizeChar"/>
        </w:rPr>
        <w:t>time</w:t>
      </w:r>
      <w:r>
        <w:tab/>
        <w:t>Indicates the time (UTC) when</w:t>
      </w:r>
      <w:r w:rsidR="00B8585A">
        <w:t xml:space="preserve"> the record was written</w:t>
      </w:r>
    </w:p>
    <w:p w:rsidR="00C53C45" w:rsidRDefault="00C53C45" w:rsidP="00C53C45">
      <w:pPr>
        <w:ind w:left="1890" w:hanging="1530"/>
      </w:pPr>
      <w:r w:rsidRPr="00836CBD">
        <w:rPr>
          <w:rStyle w:val="EmphasizeChar"/>
        </w:rPr>
        <w:t>started-at</w:t>
      </w:r>
      <w:r>
        <w:tab/>
        <w:t xml:space="preserve">Indicates the time (UTC) when the job was </w:t>
      </w:r>
      <w:r w:rsidR="00B8585A">
        <w:t>started</w:t>
      </w:r>
    </w:p>
    <w:p w:rsidR="00C53C45" w:rsidRDefault="00C53C45" w:rsidP="00C53C45">
      <w:pPr>
        <w:ind w:left="1890" w:hanging="1530"/>
      </w:pPr>
      <w:r w:rsidRPr="00836CBD">
        <w:rPr>
          <w:rStyle w:val="EmphasizeChar"/>
        </w:rPr>
        <w:lastRenderedPageBreak/>
        <w:t>finished-at</w:t>
      </w:r>
      <w:r>
        <w:tab/>
        <w:t xml:space="preserve">Indicates the time (UTC) when the </w:t>
      </w:r>
      <w:r w:rsidR="00B8585A">
        <w:t>job was finished</w:t>
      </w:r>
    </w:p>
    <w:p w:rsidR="00C53C45" w:rsidRDefault="00036E85" w:rsidP="00836CBD">
      <w:pPr>
        <w:keepLines/>
        <w:ind w:left="1886" w:hanging="1526"/>
      </w:pPr>
      <w:r>
        <w:rPr>
          <w:rStyle w:val="EmphasizeChar"/>
        </w:rPr>
        <w:t>disposition</w:t>
      </w:r>
      <w:r w:rsidR="00C53C45">
        <w:tab/>
        <w:t>Indicates whether the job is currently running or whether it succeeded or failed.  The possible values are:</w:t>
      </w:r>
      <w:r w:rsidR="00C53C45">
        <w:br/>
      </w:r>
      <w:r w:rsidR="00C53C45">
        <w:br/>
      </w:r>
      <w:r w:rsidR="00C53C45" w:rsidRPr="00836CBD">
        <w:rPr>
          <w:rStyle w:val="EmphasizeChar"/>
        </w:rPr>
        <w:t>running</w:t>
      </w:r>
      <w:r w:rsidR="00C53C45">
        <w:t xml:space="preserve"> – job is currently running</w:t>
      </w:r>
      <w:r w:rsidR="00C53C45">
        <w:br/>
      </w:r>
      <w:r w:rsidR="00C53C45" w:rsidRPr="00836CBD">
        <w:rPr>
          <w:rStyle w:val="EmphasizeChar"/>
        </w:rPr>
        <w:t>success</w:t>
      </w:r>
      <w:r w:rsidR="00C53C45">
        <w:t xml:space="preserve"> – job finished successfully</w:t>
      </w:r>
      <w:r w:rsidR="00C53C45">
        <w:br/>
      </w:r>
      <w:r w:rsidR="00C53C45" w:rsidRPr="00836CBD">
        <w:rPr>
          <w:rStyle w:val="EmphasizeChar"/>
        </w:rPr>
        <w:t>fail</w:t>
      </w:r>
      <w:r w:rsidR="00C53C45">
        <w:t xml:space="preserve"> – job finished but indicated failure</w:t>
      </w:r>
      <w:r w:rsidR="00763985">
        <w:br/>
      </w:r>
      <w:r w:rsidR="00763985" w:rsidRPr="00763985">
        <w:rPr>
          <w:rStyle w:val="EmphasizeChar"/>
        </w:rPr>
        <w:t>unknown</w:t>
      </w:r>
      <w:r w:rsidR="00763985">
        <w:t xml:space="preserve"> – the job finished but its final disposition could not be determined</w:t>
      </w:r>
    </w:p>
    <w:p w:rsidR="00763985" w:rsidRDefault="00763985" w:rsidP="00836CBD">
      <w:pPr>
        <w:keepLines/>
        <w:ind w:left="1886" w:hanging="1526"/>
      </w:pPr>
      <w:r>
        <w:rPr>
          <w:rStyle w:val="EmphasizeChar"/>
        </w:rPr>
        <w:t>message</w:t>
      </w:r>
      <w:r>
        <w:rPr>
          <w:rStyle w:val="EmphasizeChar"/>
        </w:rPr>
        <w:tab/>
      </w:r>
      <w:r>
        <w:t>Optional status message returned by the job.</w:t>
      </w:r>
    </w:p>
    <w:p w:rsidR="0083697C" w:rsidRDefault="00A47B67" w:rsidP="00A47B67">
      <w:pPr>
        <w:pStyle w:val="Heading2"/>
      </w:pPr>
      <w:r>
        <w:t xml:space="preserve">CRON </w:t>
      </w:r>
      <w:r w:rsidR="00036E85">
        <w:t>Requirements and Limitations</w:t>
      </w:r>
    </w:p>
    <w:p w:rsidR="00036E85" w:rsidRDefault="00C05BB5" w:rsidP="0083697C">
      <w:r>
        <w:t xml:space="preserve">At this point, a </w:t>
      </w:r>
      <w:r w:rsidR="00D713F8">
        <w:rPr>
          <w:rStyle w:val="EmphasizeChar"/>
        </w:rPr>
        <w:t>neon-hive-cron</w:t>
      </w:r>
      <w:r>
        <w:t xml:space="preserve"> job can only be executed as a Docker Swarm service running with a single replica.  Global mode is not supported and it is also not currently possible to schedule jobs for pet nodes because they are not members of the Swarm.  Future releases of </w:t>
      </w:r>
      <w:r w:rsidR="00D35B36">
        <w:t>neonHIVE</w:t>
      </w:r>
      <w:r>
        <w:t xml:space="preserve"> may relax these constraints.</w:t>
      </w:r>
    </w:p>
    <w:p w:rsidR="003D650B" w:rsidRDefault="004B1030" w:rsidP="0083697C">
      <w:r>
        <w:t xml:space="preserve">A </w:t>
      </w:r>
      <w:r w:rsidR="006C0990">
        <w:t>hive</w:t>
      </w:r>
      <w:r>
        <w:t xml:space="preserve"> CRON job may be implemented using any Docker image.  It’ll simply be scheduled to run as a Docker service.  If possible, you should augment job images to write a special log entry to </w:t>
      </w:r>
      <w:proofErr w:type="spellStart"/>
      <w:r w:rsidRPr="008D693B">
        <w:rPr>
          <w:rStyle w:val="EmphasizeChar"/>
        </w:rPr>
        <w:t>stdout</w:t>
      </w:r>
      <w:proofErr w:type="spellEnd"/>
      <w:r>
        <w:t xml:space="preserve"> or </w:t>
      </w:r>
      <w:r w:rsidRPr="008D693B">
        <w:rPr>
          <w:rStyle w:val="EmphasizeChar"/>
        </w:rPr>
        <w:t>stderr</w:t>
      </w:r>
      <w:r>
        <w:t xml:space="preserve"> indicating whether the job succeeded or failed </w:t>
      </w:r>
      <w:r w:rsidR="008D693B">
        <w:t>and includi</w:t>
      </w:r>
      <w:r w:rsidR="003D650B">
        <w:t>ng an optional status message.</w:t>
      </w:r>
    </w:p>
    <w:p w:rsidR="00C05BB5" w:rsidRDefault="008D693B" w:rsidP="0083697C">
      <w:r>
        <w:t>Successful job</w:t>
      </w:r>
      <w:r w:rsidR="00FA0E4E">
        <w:t>s</w:t>
      </w:r>
      <w:r>
        <w:t xml:space="preserve"> should output a log entry</w:t>
      </w:r>
      <w:r w:rsidR="003D650B">
        <w:t xml:space="preserve"> with a message</w:t>
      </w:r>
      <w:r>
        <w:t xml:space="preserve"> like:</w:t>
      </w:r>
    </w:p>
    <w:p w:rsidR="00A432A3" w:rsidRDefault="00494571" w:rsidP="008E5C11">
      <w:pPr>
        <w:pStyle w:val="Code"/>
      </w:pPr>
      <w:r>
        <w:t>[INFO] NEON-JOB: Backup completed successfully.</w:t>
      </w:r>
    </w:p>
    <w:p w:rsidR="00494571" w:rsidRDefault="00494571" w:rsidP="00A432A3">
      <w:r>
        <w:t>Failed jobs should output a log entry with a message like:</w:t>
      </w:r>
    </w:p>
    <w:p w:rsidR="00494571" w:rsidRDefault="00494571" w:rsidP="008E5C11">
      <w:pPr>
        <w:pStyle w:val="Code"/>
      </w:pPr>
      <w:r>
        <w:t>[ERROR] NEON-JOB: Backup failed</w:t>
      </w:r>
      <w:r w:rsidR="008E5C11">
        <w:t>.</w:t>
      </w:r>
    </w:p>
    <w:p w:rsidR="00494571" w:rsidRDefault="008E5C11" w:rsidP="00A432A3">
      <w:r>
        <w:t>These log messages will eventually make their way into the Elasticsearch log cluster.  Once</w:t>
      </w:r>
      <w:r>
        <w:br/>
      </w:r>
      <w:r w:rsidR="00D713F8">
        <w:rPr>
          <w:rStyle w:val="EmphasizeChar"/>
        </w:rPr>
        <w:t>neon-hive-cron</w:t>
      </w:r>
      <w:r>
        <w:t xml:space="preserve"> detects that a job service has terminated, it starts querying Elasticsearch for a log message prefixed by “</w:t>
      </w:r>
      <w:r w:rsidRPr="008E5C11">
        <w:rPr>
          <w:rStyle w:val="EmphasizeChar"/>
        </w:rPr>
        <w:t>NEON-JOB</w:t>
      </w:r>
      <w:r>
        <w:rPr>
          <w:rStyle w:val="EmphasizeChar"/>
        </w:rPr>
        <w:t>:</w:t>
      </w:r>
      <w:r w:rsidRPr="008E5C11">
        <w:t>”</w:t>
      </w:r>
      <w:r>
        <w:t xml:space="preserve">.   Jobs that logged this as </w:t>
      </w:r>
      <w:r w:rsidRPr="008E5C11">
        <w:rPr>
          <w:rStyle w:val="CodeChar"/>
        </w:rPr>
        <w:t>INFO</w:t>
      </w:r>
      <w:r>
        <w:t xml:space="preserve"> will be considered to have been completed successfully, and jobs that logged </w:t>
      </w:r>
      <w:r w:rsidRPr="008E5C11">
        <w:rPr>
          <w:rStyle w:val="CodeChar"/>
        </w:rPr>
        <w:t>ERROR</w:t>
      </w:r>
      <w:r>
        <w:t xml:space="preserve"> will be considered to have failed.  In either case, the message after the prefix will be extracted and </w:t>
      </w:r>
      <w:r w:rsidR="00840BDB">
        <w:t xml:space="preserve">be written to the </w:t>
      </w:r>
      <w:r w:rsidR="00840BDB" w:rsidRPr="00840BDB">
        <w:rPr>
          <w:rStyle w:val="CodeChar"/>
        </w:rPr>
        <w:t>message</w:t>
      </w:r>
      <w:r w:rsidR="00840BDB">
        <w:t xml:space="preserve"> history property.</w:t>
      </w:r>
    </w:p>
    <w:p w:rsidR="00773AE2" w:rsidRDefault="00773AE2" w:rsidP="00A432A3">
      <w:r>
        <w:t xml:space="preserve">After a job service has completed, </w:t>
      </w:r>
      <w:r w:rsidR="00D713F8">
        <w:rPr>
          <w:rStyle w:val="EmphasizeChar"/>
        </w:rPr>
        <w:t>neon-hive-cron</w:t>
      </w:r>
      <w:r w:rsidR="00F478D2">
        <w:t xml:space="preserve"> will query </w:t>
      </w:r>
      <w:r>
        <w:t xml:space="preserve">Elasticsearch for the disposition log entry for up to </w:t>
      </w:r>
      <w:r w:rsidRPr="00773AE2">
        <w:rPr>
          <w:rStyle w:val="EmphasizeChar"/>
        </w:rPr>
        <w:t>disposition-wait-seconds</w:t>
      </w:r>
      <w:r>
        <w:t xml:space="preserve">.  When a log record is found, the job history disposition will be set to </w:t>
      </w:r>
      <w:r w:rsidRPr="00773AE2">
        <w:rPr>
          <w:rStyle w:val="EmphasizeChar"/>
        </w:rPr>
        <w:t>success</w:t>
      </w:r>
      <w:r>
        <w:t xml:space="preserve"> or </w:t>
      </w:r>
      <w:r w:rsidRPr="00773AE2">
        <w:rPr>
          <w:rStyle w:val="EmphasizeChar"/>
        </w:rPr>
        <w:t>fail</w:t>
      </w:r>
      <w:r>
        <w:t xml:space="preserve"> based on the log level and the history message will be set to the extracted message.  If </w:t>
      </w:r>
      <w:r w:rsidR="00245742">
        <w:t>no</w:t>
      </w:r>
      <w:r>
        <w:t xml:space="preserve"> log record is found in time, the disposition will be set to </w:t>
      </w:r>
      <w:r w:rsidRPr="00773AE2">
        <w:rPr>
          <w:rStyle w:val="EmphasizeChar"/>
        </w:rPr>
        <w:t>unknown</w:t>
      </w:r>
      <w:r>
        <w:t>.</w:t>
      </w:r>
    </w:p>
    <w:p w:rsidR="00D672F6" w:rsidRDefault="00D672F6" w:rsidP="00D672F6">
      <w:pPr>
        <w:pStyle w:val="Heading2"/>
      </w:pPr>
      <w:r>
        <w:t xml:space="preserve">neon-cli </w:t>
      </w:r>
      <w:r w:rsidR="00066551">
        <w:t xml:space="preserve">CRON </w:t>
      </w:r>
      <w:r>
        <w:t>commands</w:t>
      </w:r>
    </w:p>
    <w:p w:rsidR="00D672F6" w:rsidRDefault="00D35B36" w:rsidP="00A432A3">
      <w:r>
        <w:t>neonHIVE</w:t>
      </w:r>
      <w:r w:rsidR="0029077C">
        <w:t xml:space="preserve"> CRON jobs are managed using </w:t>
      </w:r>
      <w:r w:rsidR="00F15128">
        <w:t xml:space="preserve">the following </w:t>
      </w:r>
      <w:r w:rsidR="00F15128" w:rsidRPr="00F15128">
        <w:rPr>
          <w:rStyle w:val="EmphasizeChar"/>
        </w:rPr>
        <w:t>neon-cli</w:t>
      </w:r>
      <w:r w:rsidR="00F15128">
        <w:t xml:space="preserve"> commands:</w:t>
      </w:r>
    </w:p>
    <w:p w:rsidR="00F15128" w:rsidRDefault="00F15128" w:rsidP="00BD2A90">
      <w:pPr>
        <w:pStyle w:val="Heading3"/>
      </w:pPr>
      <w:r>
        <w:t>neon cron disable NAME</w:t>
      </w:r>
    </w:p>
    <w:p w:rsidR="0054501F" w:rsidRDefault="0054501F" w:rsidP="00F15128">
      <w:r>
        <w:t>Disables execution of the named job.</w:t>
      </w:r>
    </w:p>
    <w:p w:rsidR="00F15128" w:rsidRDefault="00F15128" w:rsidP="00BD2A90">
      <w:pPr>
        <w:pStyle w:val="Heading3"/>
      </w:pPr>
      <w:r>
        <w:t>neon cron enable NAME</w:t>
      </w:r>
    </w:p>
    <w:p w:rsidR="0054501F" w:rsidRDefault="0054501F" w:rsidP="00A432A3">
      <w:r>
        <w:t>Enables execution of the named job.</w:t>
      </w:r>
    </w:p>
    <w:p w:rsidR="00AC7FD7" w:rsidRDefault="00AC7FD7" w:rsidP="00BD2A90">
      <w:pPr>
        <w:pStyle w:val="Heading3"/>
      </w:pPr>
      <w:r>
        <w:lastRenderedPageBreak/>
        <w:t>neon cron history [NAME]</w:t>
      </w:r>
    </w:p>
    <w:p w:rsidR="0054501F" w:rsidRDefault="0054501F" w:rsidP="00A432A3">
      <w:r>
        <w:t>Returns the execution history of all jobs or just the named job.</w:t>
      </w:r>
    </w:p>
    <w:p w:rsidR="0054501F" w:rsidRDefault="0054501F" w:rsidP="00BD2A90">
      <w:pPr>
        <w:pStyle w:val="Heading3"/>
      </w:pPr>
      <w:r>
        <w:t xml:space="preserve">neon cron </w:t>
      </w:r>
      <w:proofErr w:type="spellStart"/>
      <w:r>
        <w:t>ls|list</w:t>
      </w:r>
      <w:proofErr w:type="spellEnd"/>
    </w:p>
    <w:p w:rsidR="0054501F" w:rsidRDefault="0054501F" w:rsidP="00A432A3">
      <w:r>
        <w:t>Lists the cron jobs.</w:t>
      </w:r>
    </w:p>
    <w:p w:rsidR="004564C6" w:rsidRDefault="004564C6" w:rsidP="00BD2A90">
      <w:pPr>
        <w:pStyle w:val="Heading3"/>
      </w:pPr>
      <w:r>
        <w:t xml:space="preserve">neon cron </w:t>
      </w:r>
      <w:proofErr w:type="spellStart"/>
      <w:r>
        <w:t>rm|remove</w:t>
      </w:r>
      <w:proofErr w:type="spellEnd"/>
      <w:r>
        <w:t xml:space="preserve"> NAME</w:t>
      </w:r>
    </w:p>
    <w:p w:rsidR="0054501F" w:rsidRDefault="0054501F" w:rsidP="00A432A3">
      <w:r>
        <w:t>Removes the named cron job.</w:t>
      </w:r>
    </w:p>
    <w:p w:rsidR="00553E64" w:rsidRDefault="00553E64" w:rsidP="00553E64">
      <w:pPr>
        <w:pStyle w:val="Heading3"/>
      </w:pPr>
      <w:r>
        <w:t>neon cron run NAME</w:t>
      </w:r>
    </w:p>
    <w:p w:rsidR="00553E64" w:rsidRDefault="00553E64" w:rsidP="00A432A3">
      <w:r>
        <w:t>Runs the named command immediately if it’s not already running.</w:t>
      </w:r>
    </w:p>
    <w:p w:rsidR="00F15128" w:rsidRDefault="00F15128" w:rsidP="00BD2A90">
      <w:pPr>
        <w:pStyle w:val="Heading3"/>
      </w:pPr>
      <w:r>
        <w:t xml:space="preserve">neon cron set NAME SCHEDULE </w:t>
      </w:r>
      <w:r w:rsidR="00066551">
        <w:t>--</w:t>
      </w:r>
      <w:r>
        <w:t xml:space="preserve"> docker service create …</w:t>
      </w:r>
    </w:p>
    <w:p w:rsidR="0054501F" w:rsidRDefault="0054501F" w:rsidP="00A432A3">
      <w:r>
        <w:t xml:space="preserve">Adds </w:t>
      </w:r>
      <w:r w:rsidR="0059555A">
        <w:t xml:space="preserve">or updates </w:t>
      </w:r>
      <w:r>
        <w:t xml:space="preserve">a named </w:t>
      </w:r>
      <w:r w:rsidR="0059555A">
        <w:t>job.</w:t>
      </w:r>
      <w:r w:rsidR="00066551">
        <w:t xml:space="preserve">  SCHEDULE specifies when the job is to be executed and the command after the -- will be executed on one of the manager nodes to start the job.  Only </w:t>
      </w:r>
      <w:r w:rsidR="00066551" w:rsidRPr="00066551">
        <w:rPr>
          <w:rStyle w:val="CodeChar"/>
        </w:rPr>
        <w:t>docker service create</w:t>
      </w:r>
      <w:r w:rsidR="00066551">
        <w:t xml:space="preserve"> commands are supported at this time.</w:t>
      </w:r>
    </w:p>
    <w:p w:rsidR="004564C6" w:rsidRDefault="0054501F" w:rsidP="00BD2A90">
      <w:pPr>
        <w:pStyle w:val="Heading3"/>
      </w:pPr>
      <w:r>
        <w:t xml:space="preserve">neon </w:t>
      </w:r>
      <w:r w:rsidR="0059555A">
        <w:t>cron</w:t>
      </w:r>
      <w:r>
        <w:t xml:space="preserve"> status NAME</w:t>
      </w:r>
    </w:p>
    <w:p w:rsidR="0059555A" w:rsidRDefault="0059555A" w:rsidP="00A432A3">
      <w:r>
        <w:t>Returns the status of a named job.</w:t>
      </w:r>
    </w:p>
    <w:p w:rsidR="0059555A" w:rsidRPr="00B03243" w:rsidRDefault="0059555A" w:rsidP="00A432A3"/>
    <w:sectPr w:rsidR="0059555A" w:rsidRPr="00B0324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568B1" w:rsidRDefault="006568B1" w:rsidP="005A524E">
      <w:pPr>
        <w:spacing w:after="0" w:line="240" w:lineRule="auto"/>
      </w:pPr>
      <w:r>
        <w:separator/>
      </w:r>
    </w:p>
  </w:endnote>
  <w:endnote w:type="continuationSeparator" w:id="0">
    <w:p w:rsidR="006568B1" w:rsidRDefault="006568B1" w:rsidP="005A52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568B1" w:rsidRDefault="006568B1" w:rsidP="005A524E">
      <w:pPr>
        <w:spacing w:after="0" w:line="240" w:lineRule="auto"/>
      </w:pPr>
      <w:r>
        <w:separator/>
      </w:r>
    </w:p>
  </w:footnote>
  <w:footnote w:type="continuationSeparator" w:id="0">
    <w:p w:rsidR="006568B1" w:rsidRDefault="006568B1" w:rsidP="005A524E">
      <w:pPr>
        <w:spacing w:after="0" w:line="240" w:lineRule="auto"/>
      </w:pPr>
      <w:r>
        <w:continuationSeparator/>
      </w:r>
    </w:p>
  </w:footnote>
  <w:footnote w:id="1">
    <w:p w:rsidR="008E5C11" w:rsidRDefault="008E5C11">
      <w:pPr>
        <w:pStyle w:val="FootnoteText"/>
      </w:pPr>
      <w:r>
        <w:rPr>
          <w:rStyle w:val="FootnoteReference"/>
        </w:rPr>
        <w:footnoteRef/>
      </w:r>
      <w:r>
        <w:t xml:space="preserve"> This may change in the future.  We may deploy an HAProxy instance to use the Docker ingress network instead.</w:t>
      </w:r>
    </w:p>
  </w:footnote>
  <w:footnote w:id="2">
    <w:p w:rsidR="008E5C11" w:rsidRDefault="008E5C11">
      <w:pPr>
        <w:pStyle w:val="FootnoteText"/>
      </w:pPr>
      <w:r>
        <w:rPr>
          <w:rStyle w:val="FootnoteReference"/>
        </w:rPr>
        <w:footnoteRef/>
      </w:r>
      <w:r>
        <w:t xml:space="preserve"> In the future, I also expect that we’ll support launching containers on specific host nodes as well by connecting to the nodes via SSH and invoking the docker run command locally.</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5A38E4"/>
    <w:multiLevelType w:val="hybridMultilevel"/>
    <w:tmpl w:val="1CAC6C46"/>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 w15:restartNumberingAfterBreak="0">
    <w:nsid w:val="0B5A3970"/>
    <w:multiLevelType w:val="hybridMultilevel"/>
    <w:tmpl w:val="5A8CFF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6195741"/>
    <w:multiLevelType w:val="hybridMultilevel"/>
    <w:tmpl w:val="4DE003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7BF059B"/>
    <w:multiLevelType w:val="hybridMultilevel"/>
    <w:tmpl w:val="8F565C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96303BC"/>
    <w:multiLevelType w:val="hybridMultilevel"/>
    <w:tmpl w:val="D974F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03E6E04"/>
    <w:multiLevelType w:val="hybridMultilevel"/>
    <w:tmpl w:val="CF5A3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6A214F8"/>
    <w:multiLevelType w:val="hybridMultilevel"/>
    <w:tmpl w:val="26F26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9095205"/>
    <w:multiLevelType w:val="hybridMultilevel"/>
    <w:tmpl w:val="B98242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E3628B8"/>
    <w:multiLevelType w:val="hybridMultilevel"/>
    <w:tmpl w:val="B9DCB4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EF95A7B"/>
    <w:multiLevelType w:val="hybridMultilevel"/>
    <w:tmpl w:val="CBE47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562274F"/>
    <w:multiLevelType w:val="hybridMultilevel"/>
    <w:tmpl w:val="9C2CCA3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727A07CA"/>
    <w:multiLevelType w:val="hybridMultilevel"/>
    <w:tmpl w:val="64209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3031492"/>
    <w:multiLevelType w:val="hybridMultilevel"/>
    <w:tmpl w:val="AF1A23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8373B42"/>
    <w:multiLevelType w:val="hybridMultilevel"/>
    <w:tmpl w:val="451477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F7D3DD9"/>
    <w:multiLevelType w:val="hybridMultilevel"/>
    <w:tmpl w:val="EA44DB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3"/>
  </w:num>
  <w:num w:numId="3">
    <w:abstractNumId w:val="5"/>
  </w:num>
  <w:num w:numId="4">
    <w:abstractNumId w:val="8"/>
  </w:num>
  <w:num w:numId="5">
    <w:abstractNumId w:val="14"/>
  </w:num>
  <w:num w:numId="6">
    <w:abstractNumId w:val="6"/>
  </w:num>
  <w:num w:numId="7">
    <w:abstractNumId w:val="13"/>
  </w:num>
  <w:num w:numId="8">
    <w:abstractNumId w:val="9"/>
  </w:num>
  <w:num w:numId="9">
    <w:abstractNumId w:val="1"/>
  </w:num>
  <w:num w:numId="10">
    <w:abstractNumId w:val="0"/>
  </w:num>
  <w:num w:numId="11">
    <w:abstractNumId w:val="7"/>
  </w:num>
  <w:num w:numId="12">
    <w:abstractNumId w:val="4"/>
  </w:num>
  <w:num w:numId="13">
    <w:abstractNumId w:val="2"/>
  </w:num>
  <w:num w:numId="1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C7FFB"/>
    <w:rsid w:val="000026A3"/>
    <w:rsid w:val="00002CDE"/>
    <w:rsid w:val="00003AF6"/>
    <w:rsid w:val="000068B2"/>
    <w:rsid w:val="00021101"/>
    <w:rsid w:val="00021E8C"/>
    <w:rsid w:val="000266C7"/>
    <w:rsid w:val="00031070"/>
    <w:rsid w:val="00031EA6"/>
    <w:rsid w:val="00032AA4"/>
    <w:rsid w:val="00032D93"/>
    <w:rsid w:val="0003417B"/>
    <w:rsid w:val="000341CD"/>
    <w:rsid w:val="00034F35"/>
    <w:rsid w:val="00036E85"/>
    <w:rsid w:val="00041ADE"/>
    <w:rsid w:val="00054F2E"/>
    <w:rsid w:val="00064E49"/>
    <w:rsid w:val="00066551"/>
    <w:rsid w:val="000679E2"/>
    <w:rsid w:val="0007023F"/>
    <w:rsid w:val="00081EB1"/>
    <w:rsid w:val="00085780"/>
    <w:rsid w:val="00090040"/>
    <w:rsid w:val="000A21E7"/>
    <w:rsid w:val="000A2481"/>
    <w:rsid w:val="000A3810"/>
    <w:rsid w:val="000A7765"/>
    <w:rsid w:val="000B0039"/>
    <w:rsid w:val="000C2D54"/>
    <w:rsid w:val="000C5BCB"/>
    <w:rsid w:val="000D4A9B"/>
    <w:rsid w:val="000D4D92"/>
    <w:rsid w:val="000D6DE6"/>
    <w:rsid w:val="000E15DD"/>
    <w:rsid w:val="000E24F0"/>
    <w:rsid w:val="000E4E66"/>
    <w:rsid w:val="000E52C3"/>
    <w:rsid w:val="000E74AE"/>
    <w:rsid w:val="000F0516"/>
    <w:rsid w:val="000F0EC8"/>
    <w:rsid w:val="000F37A7"/>
    <w:rsid w:val="000F5ADE"/>
    <w:rsid w:val="00100CD8"/>
    <w:rsid w:val="00105B58"/>
    <w:rsid w:val="00110BFF"/>
    <w:rsid w:val="00110F9C"/>
    <w:rsid w:val="00111941"/>
    <w:rsid w:val="00113DA2"/>
    <w:rsid w:val="00114783"/>
    <w:rsid w:val="0011635E"/>
    <w:rsid w:val="001172F9"/>
    <w:rsid w:val="00122E9C"/>
    <w:rsid w:val="001267EA"/>
    <w:rsid w:val="001353D7"/>
    <w:rsid w:val="001368FB"/>
    <w:rsid w:val="00137A26"/>
    <w:rsid w:val="0014530B"/>
    <w:rsid w:val="00146124"/>
    <w:rsid w:val="00163E82"/>
    <w:rsid w:val="00165131"/>
    <w:rsid w:val="00181944"/>
    <w:rsid w:val="00182D97"/>
    <w:rsid w:val="00183947"/>
    <w:rsid w:val="00196482"/>
    <w:rsid w:val="001A16F0"/>
    <w:rsid w:val="001A1806"/>
    <w:rsid w:val="001A5804"/>
    <w:rsid w:val="001B27BF"/>
    <w:rsid w:val="001B5863"/>
    <w:rsid w:val="001B7435"/>
    <w:rsid w:val="001C594D"/>
    <w:rsid w:val="001D551C"/>
    <w:rsid w:val="001D5595"/>
    <w:rsid w:val="001D7E46"/>
    <w:rsid w:val="001E3D77"/>
    <w:rsid w:val="001E4AEF"/>
    <w:rsid w:val="001E7206"/>
    <w:rsid w:val="001F446E"/>
    <w:rsid w:val="00202661"/>
    <w:rsid w:val="0021016C"/>
    <w:rsid w:val="00215F6F"/>
    <w:rsid w:val="00220405"/>
    <w:rsid w:val="00232E7E"/>
    <w:rsid w:val="0023560C"/>
    <w:rsid w:val="00236AD5"/>
    <w:rsid w:val="002419CA"/>
    <w:rsid w:val="0024217B"/>
    <w:rsid w:val="00245742"/>
    <w:rsid w:val="002466FF"/>
    <w:rsid w:val="00250365"/>
    <w:rsid w:val="00253430"/>
    <w:rsid w:val="00254CBA"/>
    <w:rsid w:val="00261826"/>
    <w:rsid w:val="00265E95"/>
    <w:rsid w:val="00266FA1"/>
    <w:rsid w:val="00275368"/>
    <w:rsid w:val="00277593"/>
    <w:rsid w:val="00283B4C"/>
    <w:rsid w:val="00286BB4"/>
    <w:rsid w:val="0029077C"/>
    <w:rsid w:val="00292F68"/>
    <w:rsid w:val="00293491"/>
    <w:rsid w:val="002948D3"/>
    <w:rsid w:val="00294AB7"/>
    <w:rsid w:val="00295A1C"/>
    <w:rsid w:val="0029704B"/>
    <w:rsid w:val="002A1216"/>
    <w:rsid w:val="002A1D00"/>
    <w:rsid w:val="002A4789"/>
    <w:rsid w:val="002A6395"/>
    <w:rsid w:val="002A7589"/>
    <w:rsid w:val="002B2B9F"/>
    <w:rsid w:val="002B4E59"/>
    <w:rsid w:val="002C1E5E"/>
    <w:rsid w:val="002C2F68"/>
    <w:rsid w:val="002D03CC"/>
    <w:rsid w:val="002D22CF"/>
    <w:rsid w:val="002D2629"/>
    <w:rsid w:val="002D5A65"/>
    <w:rsid w:val="002D6BBD"/>
    <w:rsid w:val="002E03C3"/>
    <w:rsid w:val="002E409A"/>
    <w:rsid w:val="002E5274"/>
    <w:rsid w:val="002F245B"/>
    <w:rsid w:val="002F773E"/>
    <w:rsid w:val="00302CEA"/>
    <w:rsid w:val="00310309"/>
    <w:rsid w:val="00314663"/>
    <w:rsid w:val="00314766"/>
    <w:rsid w:val="00321D4B"/>
    <w:rsid w:val="0032386A"/>
    <w:rsid w:val="0032564B"/>
    <w:rsid w:val="003279CD"/>
    <w:rsid w:val="0033111A"/>
    <w:rsid w:val="003360AA"/>
    <w:rsid w:val="00337DD8"/>
    <w:rsid w:val="00342C36"/>
    <w:rsid w:val="00350DB6"/>
    <w:rsid w:val="00351F19"/>
    <w:rsid w:val="00355F1E"/>
    <w:rsid w:val="00356343"/>
    <w:rsid w:val="00360786"/>
    <w:rsid w:val="00360BC7"/>
    <w:rsid w:val="003626E1"/>
    <w:rsid w:val="00362B03"/>
    <w:rsid w:val="003703A7"/>
    <w:rsid w:val="003729E4"/>
    <w:rsid w:val="0037372B"/>
    <w:rsid w:val="00373CF0"/>
    <w:rsid w:val="00374DD9"/>
    <w:rsid w:val="003838FC"/>
    <w:rsid w:val="00385CC5"/>
    <w:rsid w:val="00386669"/>
    <w:rsid w:val="00386A0C"/>
    <w:rsid w:val="00390D9E"/>
    <w:rsid w:val="00392541"/>
    <w:rsid w:val="00393C93"/>
    <w:rsid w:val="003A2EFC"/>
    <w:rsid w:val="003A6FE4"/>
    <w:rsid w:val="003B3B51"/>
    <w:rsid w:val="003B3BB9"/>
    <w:rsid w:val="003B6F2C"/>
    <w:rsid w:val="003C06AE"/>
    <w:rsid w:val="003D650B"/>
    <w:rsid w:val="003E1A39"/>
    <w:rsid w:val="003E632E"/>
    <w:rsid w:val="003F03E6"/>
    <w:rsid w:val="003F165A"/>
    <w:rsid w:val="003F65FD"/>
    <w:rsid w:val="00400F62"/>
    <w:rsid w:val="00403D95"/>
    <w:rsid w:val="004047BB"/>
    <w:rsid w:val="00404DE1"/>
    <w:rsid w:val="0040513A"/>
    <w:rsid w:val="00410B87"/>
    <w:rsid w:val="00412C71"/>
    <w:rsid w:val="004317B2"/>
    <w:rsid w:val="00432BB3"/>
    <w:rsid w:val="00435A12"/>
    <w:rsid w:val="004413F6"/>
    <w:rsid w:val="00444063"/>
    <w:rsid w:val="00447950"/>
    <w:rsid w:val="00454EA5"/>
    <w:rsid w:val="004564C6"/>
    <w:rsid w:val="00456F12"/>
    <w:rsid w:val="00457E43"/>
    <w:rsid w:val="00464149"/>
    <w:rsid w:val="004708EA"/>
    <w:rsid w:val="00473EB6"/>
    <w:rsid w:val="004765DC"/>
    <w:rsid w:val="0047681B"/>
    <w:rsid w:val="00477061"/>
    <w:rsid w:val="00477B15"/>
    <w:rsid w:val="0048013B"/>
    <w:rsid w:val="00487FDD"/>
    <w:rsid w:val="0049001F"/>
    <w:rsid w:val="00493DF5"/>
    <w:rsid w:val="00494571"/>
    <w:rsid w:val="004A3D24"/>
    <w:rsid w:val="004A4CCC"/>
    <w:rsid w:val="004B1030"/>
    <w:rsid w:val="004B1DD2"/>
    <w:rsid w:val="004B23EC"/>
    <w:rsid w:val="004C22DF"/>
    <w:rsid w:val="004C6304"/>
    <w:rsid w:val="004D7B1A"/>
    <w:rsid w:val="004E1F19"/>
    <w:rsid w:val="004E7BB1"/>
    <w:rsid w:val="004F076F"/>
    <w:rsid w:val="005001FC"/>
    <w:rsid w:val="005003BC"/>
    <w:rsid w:val="00506224"/>
    <w:rsid w:val="00515E9C"/>
    <w:rsid w:val="005206F4"/>
    <w:rsid w:val="00521E8E"/>
    <w:rsid w:val="00525FCF"/>
    <w:rsid w:val="00527817"/>
    <w:rsid w:val="005303F3"/>
    <w:rsid w:val="00532438"/>
    <w:rsid w:val="00533BA8"/>
    <w:rsid w:val="005358C3"/>
    <w:rsid w:val="0054501F"/>
    <w:rsid w:val="00553E64"/>
    <w:rsid w:val="00555905"/>
    <w:rsid w:val="00556FF6"/>
    <w:rsid w:val="0055788B"/>
    <w:rsid w:val="005610BE"/>
    <w:rsid w:val="0056174F"/>
    <w:rsid w:val="0056315D"/>
    <w:rsid w:val="00564531"/>
    <w:rsid w:val="00574904"/>
    <w:rsid w:val="005758B1"/>
    <w:rsid w:val="00580D5B"/>
    <w:rsid w:val="00592E30"/>
    <w:rsid w:val="0059555A"/>
    <w:rsid w:val="005961F7"/>
    <w:rsid w:val="005A2E88"/>
    <w:rsid w:val="005A4D0B"/>
    <w:rsid w:val="005A524E"/>
    <w:rsid w:val="005A6597"/>
    <w:rsid w:val="005A6876"/>
    <w:rsid w:val="005B092F"/>
    <w:rsid w:val="005B2F06"/>
    <w:rsid w:val="005B4877"/>
    <w:rsid w:val="005B7982"/>
    <w:rsid w:val="005C69D3"/>
    <w:rsid w:val="005D3C7B"/>
    <w:rsid w:val="005D4A03"/>
    <w:rsid w:val="005D6966"/>
    <w:rsid w:val="005E0442"/>
    <w:rsid w:val="005E14E0"/>
    <w:rsid w:val="005F0ADF"/>
    <w:rsid w:val="005F5E91"/>
    <w:rsid w:val="00603AAF"/>
    <w:rsid w:val="00606A60"/>
    <w:rsid w:val="00606E73"/>
    <w:rsid w:val="00612578"/>
    <w:rsid w:val="00613907"/>
    <w:rsid w:val="00627A4A"/>
    <w:rsid w:val="00631DD6"/>
    <w:rsid w:val="00633D3D"/>
    <w:rsid w:val="00633E15"/>
    <w:rsid w:val="00635EFA"/>
    <w:rsid w:val="006378FA"/>
    <w:rsid w:val="006423B9"/>
    <w:rsid w:val="00642861"/>
    <w:rsid w:val="006434C9"/>
    <w:rsid w:val="00645CFB"/>
    <w:rsid w:val="00654C64"/>
    <w:rsid w:val="006568B1"/>
    <w:rsid w:val="006645F2"/>
    <w:rsid w:val="006724CB"/>
    <w:rsid w:val="00672EAC"/>
    <w:rsid w:val="006736CF"/>
    <w:rsid w:val="00674754"/>
    <w:rsid w:val="00675787"/>
    <w:rsid w:val="00681455"/>
    <w:rsid w:val="00681C94"/>
    <w:rsid w:val="006820AE"/>
    <w:rsid w:val="00683736"/>
    <w:rsid w:val="0069112A"/>
    <w:rsid w:val="0069123A"/>
    <w:rsid w:val="006927D2"/>
    <w:rsid w:val="00692D87"/>
    <w:rsid w:val="00693E6D"/>
    <w:rsid w:val="006957CC"/>
    <w:rsid w:val="006A3ACD"/>
    <w:rsid w:val="006A52FF"/>
    <w:rsid w:val="006B0AA5"/>
    <w:rsid w:val="006C0990"/>
    <w:rsid w:val="006C0DD7"/>
    <w:rsid w:val="006C32A4"/>
    <w:rsid w:val="006C4856"/>
    <w:rsid w:val="006C58DA"/>
    <w:rsid w:val="006D30CB"/>
    <w:rsid w:val="006D4755"/>
    <w:rsid w:val="006D542D"/>
    <w:rsid w:val="006D5C1A"/>
    <w:rsid w:val="006D6FED"/>
    <w:rsid w:val="006E1D93"/>
    <w:rsid w:val="006E47BA"/>
    <w:rsid w:val="006F2144"/>
    <w:rsid w:val="006F5A26"/>
    <w:rsid w:val="006F698B"/>
    <w:rsid w:val="00703DB9"/>
    <w:rsid w:val="00707A5D"/>
    <w:rsid w:val="00710D6B"/>
    <w:rsid w:val="007170E1"/>
    <w:rsid w:val="007218C3"/>
    <w:rsid w:val="0072306A"/>
    <w:rsid w:val="00725764"/>
    <w:rsid w:val="00730C7E"/>
    <w:rsid w:val="007458B0"/>
    <w:rsid w:val="00747E03"/>
    <w:rsid w:val="00763985"/>
    <w:rsid w:val="00764988"/>
    <w:rsid w:val="0076603C"/>
    <w:rsid w:val="00766C79"/>
    <w:rsid w:val="00773AE2"/>
    <w:rsid w:val="00774E74"/>
    <w:rsid w:val="007759A4"/>
    <w:rsid w:val="00775BB8"/>
    <w:rsid w:val="00782C15"/>
    <w:rsid w:val="007837DB"/>
    <w:rsid w:val="00787D3D"/>
    <w:rsid w:val="00791EE9"/>
    <w:rsid w:val="0079219F"/>
    <w:rsid w:val="00793BC1"/>
    <w:rsid w:val="007A537C"/>
    <w:rsid w:val="007A6190"/>
    <w:rsid w:val="007A6E31"/>
    <w:rsid w:val="007B0812"/>
    <w:rsid w:val="007B19AC"/>
    <w:rsid w:val="007B2517"/>
    <w:rsid w:val="007B2F02"/>
    <w:rsid w:val="007C40F2"/>
    <w:rsid w:val="007C7FFB"/>
    <w:rsid w:val="007E58B9"/>
    <w:rsid w:val="007F192D"/>
    <w:rsid w:val="007F1ABF"/>
    <w:rsid w:val="007F6145"/>
    <w:rsid w:val="00803D31"/>
    <w:rsid w:val="00807C20"/>
    <w:rsid w:val="008102EF"/>
    <w:rsid w:val="00812A37"/>
    <w:rsid w:val="00821B9D"/>
    <w:rsid w:val="00824C06"/>
    <w:rsid w:val="00831AB4"/>
    <w:rsid w:val="00834B90"/>
    <w:rsid w:val="00836156"/>
    <w:rsid w:val="0083697C"/>
    <w:rsid w:val="00836CBD"/>
    <w:rsid w:val="00840BDB"/>
    <w:rsid w:val="008412C4"/>
    <w:rsid w:val="00842120"/>
    <w:rsid w:val="00842940"/>
    <w:rsid w:val="0084581C"/>
    <w:rsid w:val="00847A8C"/>
    <w:rsid w:val="0086135C"/>
    <w:rsid w:val="0086671F"/>
    <w:rsid w:val="00872FB2"/>
    <w:rsid w:val="0087352C"/>
    <w:rsid w:val="00874A12"/>
    <w:rsid w:val="00884237"/>
    <w:rsid w:val="0088652A"/>
    <w:rsid w:val="00895BBB"/>
    <w:rsid w:val="008A2F37"/>
    <w:rsid w:val="008B2538"/>
    <w:rsid w:val="008B37FF"/>
    <w:rsid w:val="008B4F90"/>
    <w:rsid w:val="008C1338"/>
    <w:rsid w:val="008C7D42"/>
    <w:rsid w:val="008C7F51"/>
    <w:rsid w:val="008D693B"/>
    <w:rsid w:val="008E4563"/>
    <w:rsid w:val="008E5196"/>
    <w:rsid w:val="008E5C11"/>
    <w:rsid w:val="008F1236"/>
    <w:rsid w:val="00900C2A"/>
    <w:rsid w:val="00902F97"/>
    <w:rsid w:val="0091012C"/>
    <w:rsid w:val="009142C9"/>
    <w:rsid w:val="00933E8D"/>
    <w:rsid w:val="00936E37"/>
    <w:rsid w:val="00940AE3"/>
    <w:rsid w:val="0094667D"/>
    <w:rsid w:val="009551BC"/>
    <w:rsid w:val="0097009C"/>
    <w:rsid w:val="00970BB7"/>
    <w:rsid w:val="009732BE"/>
    <w:rsid w:val="00974F0B"/>
    <w:rsid w:val="00994515"/>
    <w:rsid w:val="009A0136"/>
    <w:rsid w:val="009A1239"/>
    <w:rsid w:val="009A30F5"/>
    <w:rsid w:val="009A412C"/>
    <w:rsid w:val="009A7BA8"/>
    <w:rsid w:val="009B3FF7"/>
    <w:rsid w:val="009B6114"/>
    <w:rsid w:val="009B70FC"/>
    <w:rsid w:val="009B754D"/>
    <w:rsid w:val="009D0C1F"/>
    <w:rsid w:val="009D6700"/>
    <w:rsid w:val="009E6870"/>
    <w:rsid w:val="009F0740"/>
    <w:rsid w:val="009F47F7"/>
    <w:rsid w:val="009F4AE8"/>
    <w:rsid w:val="009F5735"/>
    <w:rsid w:val="009F60AB"/>
    <w:rsid w:val="009F68D0"/>
    <w:rsid w:val="00A02669"/>
    <w:rsid w:val="00A02D1C"/>
    <w:rsid w:val="00A2675A"/>
    <w:rsid w:val="00A26F38"/>
    <w:rsid w:val="00A34E59"/>
    <w:rsid w:val="00A402A7"/>
    <w:rsid w:val="00A432A3"/>
    <w:rsid w:val="00A44059"/>
    <w:rsid w:val="00A47B67"/>
    <w:rsid w:val="00A47F38"/>
    <w:rsid w:val="00A518A0"/>
    <w:rsid w:val="00A54857"/>
    <w:rsid w:val="00A54A64"/>
    <w:rsid w:val="00A6274C"/>
    <w:rsid w:val="00A62FF4"/>
    <w:rsid w:val="00A63C04"/>
    <w:rsid w:val="00A71291"/>
    <w:rsid w:val="00A721CF"/>
    <w:rsid w:val="00A73FA4"/>
    <w:rsid w:val="00A74681"/>
    <w:rsid w:val="00A802C2"/>
    <w:rsid w:val="00A833A8"/>
    <w:rsid w:val="00A90ADE"/>
    <w:rsid w:val="00A95619"/>
    <w:rsid w:val="00AA1FDD"/>
    <w:rsid w:val="00AA3713"/>
    <w:rsid w:val="00AB2130"/>
    <w:rsid w:val="00AB4A1A"/>
    <w:rsid w:val="00AB5D9E"/>
    <w:rsid w:val="00AB6B22"/>
    <w:rsid w:val="00AB7239"/>
    <w:rsid w:val="00AC28E6"/>
    <w:rsid w:val="00AC53DC"/>
    <w:rsid w:val="00AC558C"/>
    <w:rsid w:val="00AC780E"/>
    <w:rsid w:val="00AC7FD7"/>
    <w:rsid w:val="00AD6A6A"/>
    <w:rsid w:val="00AE1E47"/>
    <w:rsid w:val="00AE2235"/>
    <w:rsid w:val="00AE35BD"/>
    <w:rsid w:val="00AE57B2"/>
    <w:rsid w:val="00AE73D0"/>
    <w:rsid w:val="00AF0396"/>
    <w:rsid w:val="00AF1FD6"/>
    <w:rsid w:val="00AF3168"/>
    <w:rsid w:val="00AF3E77"/>
    <w:rsid w:val="00AF500B"/>
    <w:rsid w:val="00AF7A0F"/>
    <w:rsid w:val="00B00AD6"/>
    <w:rsid w:val="00B01962"/>
    <w:rsid w:val="00B02164"/>
    <w:rsid w:val="00B02A48"/>
    <w:rsid w:val="00B02DC7"/>
    <w:rsid w:val="00B03243"/>
    <w:rsid w:val="00B13130"/>
    <w:rsid w:val="00B15495"/>
    <w:rsid w:val="00B20572"/>
    <w:rsid w:val="00B220BE"/>
    <w:rsid w:val="00B22936"/>
    <w:rsid w:val="00B2524D"/>
    <w:rsid w:val="00B26A2A"/>
    <w:rsid w:val="00B34EC9"/>
    <w:rsid w:val="00B37F98"/>
    <w:rsid w:val="00B4765B"/>
    <w:rsid w:val="00B50ACE"/>
    <w:rsid w:val="00B50C5B"/>
    <w:rsid w:val="00B521B4"/>
    <w:rsid w:val="00B60E26"/>
    <w:rsid w:val="00B66711"/>
    <w:rsid w:val="00B66942"/>
    <w:rsid w:val="00B72702"/>
    <w:rsid w:val="00B74066"/>
    <w:rsid w:val="00B75947"/>
    <w:rsid w:val="00B75A80"/>
    <w:rsid w:val="00B80D4B"/>
    <w:rsid w:val="00B82752"/>
    <w:rsid w:val="00B84C38"/>
    <w:rsid w:val="00B8585A"/>
    <w:rsid w:val="00B873CE"/>
    <w:rsid w:val="00B91AC2"/>
    <w:rsid w:val="00B945F6"/>
    <w:rsid w:val="00B96926"/>
    <w:rsid w:val="00B97984"/>
    <w:rsid w:val="00BA04F1"/>
    <w:rsid w:val="00BA0B86"/>
    <w:rsid w:val="00BA49CB"/>
    <w:rsid w:val="00BC25D3"/>
    <w:rsid w:val="00BC5897"/>
    <w:rsid w:val="00BC5AC5"/>
    <w:rsid w:val="00BC7D22"/>
    <w:rsid w:val="00BD2A90"/>
    <w:rsid w:val="00BD4929"/>
    <w:rsid w:val="00BD4FB6"/>
    <w:rsid w:val="00BD58C0"/>
    <w:rsid w:val="00BD731C"/>
    <w:rsid w:val="00BE4A57"/>
    <w:rsid w:val="00BE6717"/>
    <w:rsid w:val="00BE73A2"/>
    <w:rsid w:val="00BF3072"/>
    <w:rsid w:val="00BF5C21"/>
    <w:rsid w:val="00BF6D89"/>
    <w:rsid w:val="00BF7581"/>
    <w:rsid w:val="00C01A0D"/>
    <w:rsid w:val="00C01BA6"/>
    <w:rsid w:val="00C04717"/>
    <w:rsid w:val="00C05BB5"/>
    <w:rsid w:val="00C06F9E"/>
    <w:rsid w:val="00C0705F"/>
    <w:rsid w:val="00C15604"/>
    <w:rsid w:val="00C2194F"/>
    <w:rsid w:val="00C240C5"/>
    <w:rsid w:val="00C24CB8"/>
    <w:rsid w:val="00C3382D"/>
    <w:rsid w:val="00C33B6A"/>
    <w:rsid w:val="00C37572"/>
    <w:rsid w:val="00C3780E"/>
    <w:rsid w:val="00C37AD5"/>
    <w:rsid w:val="00C41847"/>
    <w:rsid w:val="00C42BD1"/>
    <w:rsid w:val="00C44586"/>
    <w:rsid w:val="00C50A1A"/>
    <w:rsid w:val="00C5161C"/>
    <w:rsid w:val="00C532BB"/>
    <w:rsid w:val="00C53C45"/>
    <w:rsid w:val="00C54B58"/>
    <w:rsid w:val="00C60F1A"/>
    <w:rsid w:val="00C61140"/>
    <w:rsid w:val="00C6214B"/>
    <w:rsid w:val="00C64340"/>
    <w:rsid w:val="00C748CD"/>
    <w:rsid w:val="00C80B04"/>
    <w:rsid w:val="00C83B79"/>
    <w:rsid w:val="00C86532"/>
    <w:rsid w:val="00C90467"/>
    <w:rsid w:val="00C908D3"/>
    <w:rsid w:val="00C9250D"/>
    <w:rsid w:val="00C96744"/>
    <w:rsid w:val="00CB14E2"/>
    <w:rsid w:val="00CB238B"/>
    <w:rsid w:val="00CB57FD"/>
    <w:rsid w:val="00CD34DF"/>
    <w:rsid w:val="00CD43A0"/>
    <w:rsid w:val="00CD540B"/>
    <w:rsid w:val="00CE1A4E"/>
    <w:rsid w:val="00CE3E21"/>
    <w:rsid w:val="00CE73CE"/>
    <w:rsid w:val="00CF3194"/>
    <w:rsid w:val="00CF6B1D"/>
    <w:rsid w:val="00D004A9"/>
    <w:rsid w:val="00D031D7"/>
    <w:rsid w:val="00D15CB3"/>
    <w:rsid w:val="00D16007"/>
    <w:rsid w:val="00D16E62"/>
    <w:rsid w:val="00D21C1F"/>
    <w:rsid w:val="00D243FF"/>
    <w:rsid w:val="00D30F6B"/>
    <w:rsid w:val="00D35B36"/>
    <w:rsid w:val="00D35E3F"/>
    <w:rsid w:val="00D4554F"/>
    <w:rsid w:val="00D45F8C"/>
    <w:rsid w:val="00D53708"/>
    <w:rsid w:val="00D6472A"/>
    <w:rsid w:val="00D672F6"/>
    <w:rsid w:val="00D713F8"/>
    <w:rsid w:val="00D72CB6"/>
    <w:rsid w:val="00D75455"/>
    <w:rsid w:val="00D8091D"/>
    <w:rsid w:val="00D81EF1"/>
    <w:rsid w:val="00D87115"/>
    <w:rsid w:val="00D87273"/>
    <w:rsid w:val="00D87D54"/>
    <w:rsid w:val="00D92070"/>
    <w:rsid w:val="00D93F1A"/>
    <w:rsid w:val="00DA05B8"/>
    <w:rsid w:val="00DA3EC7"/>
    <w:rsid w:val="00DA3F38"/>
    <w:rsid w:val="00DA5B94"/>
    <w:rsid w:val="00DB0A59"/>
    <w:rsid w:val="00DB23A1"/>
    <w:rsid w:val="00DB42CC"/>
    <w:rsid w:val="00DB6E71"/>
    <w:rsid w:val="00DC0C9A"/>
    <w:rsid w:val="00DC149C"/>
    <w:rsid w:val="00DC1A41"/>
    <w:rsid w:val="00DC6A2E"/>
    <w:rsid w:val="00DD20D6"/>
    <w:rsid w:val="00DD255B"/>
    <w:rsid w:val="00DD2D0E"/>
    <w:rsid w:val="00DD5447"/>
    <w:rsid w:val="00DD5518"/>
    <w:rsid w:val="00DD5A89"/>
    <w:rsid w:val="00DE5033"/>
    <w:rsid w:val="00DF01B1"/>
    <w:rsid w:val="00DF1A94"/>
    <w:rsid w:val="00DF35AB"/>
    <w:rsid w:val="00DF4C4D"/>
    <w:rsid w:val="00DF5171"/>
    <w:rsid w:val="00DF6269"/>
    <w:rsid w:val="00E03C5D"/>
    <w:rsid w:val="00E10097"/>
    <w:rsid w:val="00E17D92"/>
    <w:rsid w:val="00E207F7"/>
    <w:rsid w:val="00E23D1F"/>
    <w:rsid w:val="00E24FA3"/>
    <w:rsid w:val="00E25791"/>
    <w:rsid w:val="00E273F0"/>
    <w:rsid w:val="00E35B76"/>
    <w:rsid w:val="00E427A7"/>
    <w:rsid w:val="00E42FEF"/>
    <w:rsid w:val="00E43839"/>
    <w:rsid w:val="00E44716"/>
    <w:rsid w:val="00E470EC"/>
    <w:rsid w:val="00E50C08"/>
    <w:rsid w:val="00E5202C"/>
    <w:rsid w:val="00E5263A"/>
    <w:rsid w:val="00E62162"/>
    <w:rsid w:val="00E6490A"/>
    <w:rsid w:val="00E660BC"/>
    <w:rsid w:val="00E73288"/>
    <w:rsid w:val="00E746D5"/>
    <w:rsid w:val="00E767B9"/>
    <w:rsid w:val="00E76802"/>
    <w:rsid w:val="00E86689"/>
    <w:rsid w:val="00E90DA8"/>
    <w:rsid w:val="00E922D8"/>
    <w:rsid w:val="00EA1918"/>
    <w:rsid w:val="00EA2E60"/>
    <w:rsid w:val="00EB7511"/>
    <w:rsid w:val="00EC4AB3"/>
    <w:rsid w:val="00EC6A4F"/>
    <w:rsid w:val="00ED6E6B"/>
    <w:rsid w:val="00ED77D1"/>
    <w:rsid w:val="00EE1C67"/>
    <w:rsid w:val="00EE30F3"/>
    <w:rsid w:val="00EE551F"/>
    <w:rsid w:val="00EE720D"/>
    <w:rsid w:val="00EF4151"/>
    <w:rsid w:val="00EF6C8B"/>
    <w:rsid w:val="00EF7A8D"/>
    <w:rsid w:val="00F035DC"/>
    <w:rsid w:val="00F14F5D"/>
    <w:rsid w:val="00F15128"/>
    <w:rsid w:val="00F177EE"/>
    <w:rsid w:val="00F24307"/>
    <w:rsid w:val="00F24D7F"/>
    <w:rsid w:val="00F25900"/>
    <w:rsid w:val="00F2646D"/>
    <w:rsid w:val="00F26F6B"/>
    <w:rsid w:val="00F27A10"/>
    <w:rsid w:val="00F318D5"/>
    <w:rsid w:val="00F4376C"/>
    <w:rsid w:val="00F478D2"/>
    <w:rsid w:val="00F54AE6"/>
    <w:rsid w:val="00F559EB"/>
    <w:rsid w:val="00F75D7B"/>
    <w:rsid w:val="00F83CD0"/>
    <w:rsid w:val="00F85C5E"/>
    <w:rsid w:val="00F870CE"/>
    <w:rsid w:val="00F92873"/>
    <w:rsid w:val="00F93584"/>
    <w:rsid w:val="00FA0E4E"/>
    <w:rsid w:val="00FA75AB"/>
    <w:rsid w:val="00FB01F4"/>
    <w:rsid w:val="00FB0DF4"/>
    <w:rsid w:val="00FB1620"/>
    <w:rsid w:val="00FB75AB"/>
    <w:rsid w:val="00FC0253"/>
    <w:rsid w:val="00FC1AE5"/>
    <w:rsid w:val="00FC4EFA"/>
    <w:rsid w:val="00FC5355"/>
    <w:rsid w:val="00FD40FE"/>
    <w:rsid w:val="00FD634B"/>
    <w:rsid w:val="00FE36AA"/>
    <w:rsid w:val="00FF2795"/>
    <w:rsid w:val="00FF66E1"/>
    <w:rsid w:val="00FF6B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D865A4B"/>
  <w15:chartTrackingRefBased/>
  <w15:docId w15:val="{049B125B-7548-49E3-B137-93AB78FDC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B16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A524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F773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957CC"/>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B16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B1620"/>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FB1620"/>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FB1620"/>
    <w:pPr>
      <w:ind w:left="720"/>
      <w:contextualSpacing/>
    </w:pPr>
  </w:style>
  <w:style w:type="paragraph" w:styleId="FootnoteText">
    <w:name w:val="footnote text"/>
    <w:basedOn w:val="Normal"/>
    <w:link w:val="FootnoteTextChar"/>
    <w:uiPriority w:val="99"/>
    <w:semiHidden/>
    <w:unhideWhenUsed/>
    <w:rsid w:val="005A524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A524E"/>
    <w:rPr>
      <w:sz w:val="20"/>
      <w:szCs w:val="20"/>
    </w:rPr>
  </w:style>
  <w:style w:type="character" w:styleId="FootnoteReference">
    <w:name w:val="footnote reference"/>
    <w:basedOn w:val="DefaultParagraphFont"/>
    <w:uiPriority w:val="99"/>
    <w:semiHidden/>
    <w:unhideWhenUsed/>
    <w:rsid w:val="005A524E"/>
    <w:rPr>
      <w:vertAlign w:val="superscript"/>
    </w:rPr>
  </w:style>
  <w:style w:type="character" w:customStyle="1" w:styleId="Heading2Char">
    <w:name w:val="Heading 2 Char"/>
    <w:basedOn w:val="DefaultParagraphFont"/>
    <w:link w:val="Heading2"/>
    <w:uiPriority w:val="9"/>
    <w:rsid w:val="005A524E"/>
    <w:rPr>
      <w:rFonts w:asciiTheme="majorHAnsi" w:eastAsiaTheme="majorEastAsia" w:hAnsiTheme="majorHAnsi" w:cstheme="majorBidi"/>
      <w:color w:val="2E74B5" w:themeColor="accent1" w:themeShade="BF"/>
      <w:sz w:val="26"/>
      <w:szCs w:val="26"/>
    </w:rPr>
  </w:style>
  <w:style w:type="paragraph" w:customStyle="1" w:styleId="Code">
    <w:name w:val="Code"/>
    <w:basedOn w:val="Normal"/>
    <w:link w:val="CodeChar"/>
    <w:qFormat/>
    <w:rsid w:val="00D15CB3"/>
    <w:pPr>
      <w:ind w:left="360"/>
    </w:pPr>
    <w:rPr>
      <w:rFonts w:ascii="Consolas" w:hAnsi="Consolas"/>
      <w:color w:val="538135" w:themeColor="accent6" w:themeShade="BF"/>
      <w:sz w:val="19"/>
      <w:szCs w:val="19"/>
    </w:rPr>
  </w:style>
  <w:style w:type="paragraph" w:customStyle="1" w:styleId="Emphasize">
    <w:name w:val="Emphasize"/>
    <w:basedOn w:val="Normal"/>
    <w:link w:val="EmphasizeChar"/>
    <w:qFormat/>
    <w:rsid w:val="00D15CB3"/>
    <w:pPr>
      <w:ind w:left="3240" w:hanging="2880"/>
    </w:pPr>
    <w:rPr>
      <w:b/>
      <w:color w:val="C45911" w:themeColor="accent2" w:themeShade="BF"/>
    </w:rPr>
  </w:style>
  <w:style w:type="character" w:customStyle="1" w:styleId="CodeChar">
    <w:name w:val="Code Char"/>
    <w:basedOn w:val="DefaultParagraphFont"/>
    <w:link w:val="Code"/>
    <w:rsid w:val="00D15CB3"/>
    <w:rPr>
      <w:rFonts w:ascii="Consolas" w:hAnsi="Consolas"/>
      <w:color w:val="538135" w:themeColor="accent6" w:themeShade="BF"/>
      <w:sz w:val="19"/>
      <w:szCs w:val="19"/>
    </w:rPr>
  </w:style>
  <w:style w:type="character" w:customStyle="1" w:styleId="EmphasizeChar">
    <w:name w:val="Emphasize Char"/>
    <w:basedOn w:val="DefaultParagraphFont"/>
    <w:link w:val="Emphasize"/>
    <w:rsid w:val="00D15CB3"/>
    <w:rPr>
      <w:b/>
      <w:color w:val="C45911" w:themeColor="accent2" w:themeShade="BF"/>
    </w:rPr>
  </w:style>
  <w:style w:type="character" w:styleId="Hyperlink">
    <w:name w:val="Hyperlink"/>
    <w:basedOn w:val="DefaultParagraphFont"/>
    <w:uiPriority w:val="99"/>
    <w:unhideWhenUsed/>
    <w:rsid w:val="00C42BD1"/>
    <w:rPr>
      <w:color w:val="0563C1" w:themeColor="hyperlink"/>
      <w:u w:val="single"/>
    </w:rPr>
  </w:style>
  <w:style w:type="character" w:customStyle="1" w:styleId="Heading3Char">
    <w:name w:val="Heading 3 Char"/>
    <w:basedOn w:val="DefaultParagraphFont"/>
    <w:link w:val="Heading3"/>
    <w:uiPriority w:val="9"/>
    <w:rsid w:val="002F773E"/>
    <w:rPr>
      <w:rFonts w:asciiTheme="majorHAnsi" w:eastAsiaTheme="majorEastAsia" w:hAnsiTheme="majorHAnsi" w:cstheme="majorBidi"/>
      <w:color w:val="1F4D78" w:themeColor="accent1" w:themeShade="7F"/>
      <w:sz w:val="24"/>
      <w:szCs w:val="24"/>
    </w:rPr>
  </w:style>
  <w:style w:type="character" w:styleId="FollowedHyperlink">
    <w:name w:val="FollowedHyperlink"/>
    <w:basedOn w:val="DefaultParagraphFont"/>
    <w:uiPriority w:val="99"/>
    <w:semiHidden/>
    <w:unhideWhenUsed/>
    <w:rsid w:val="00386A0C"/>
    <w:rPr>
      <w:color w:val="954F72" w:themeColor="followedHyperlink"/>
      <w:u w:val="single"/>
    </w:rPr>
  </w:style>
  <w:style w:type="character" w:customStyle="1" w:styleId="Heading4Char">
    <w:name w:val="Heading 4 Char"/>
    <w:basedOn w:val="DefaultParagraphFont"/>
    <w:link w:val="Heading4"/>
    <w:uiPriority w:val="9"/>
    <w:rsid w:val="006957CC"/>
    <w:rPr>
      <w:rFonts w:asciiTheme="majorHAnsi" w:eastAsiaTheme="majorEastAsia" w:hAnsiTheme="majorHAnsi" w:cstheme="majorBidi"/>
      <w:i/>
      <w:iCs/>
      <w:color w:val="2E74B5" w:themeColor="accent1" w:themeShade="BF"/>
    </w:rPr>
  </w:style>
  <w:style w:type="character" w:styleId="UnresolvedMention">
    <w:name w:val="Unresolved Mention"/>
    <w:basedOn w:val="DefaultParagraphFont"/>
    <w:uiPriority w:val="99"/>
    <w:semiHidden/>
    <w:unhideWhenUsed/>
    <w:rsid w:val="00EE1C67"/>
    <w:rPr>
      <w:color w:val="808080"/>
      <w:shd w:val="clear" w:color="auto" w:fill="E6E6E6"/>
    </w:rPr>
  </w:style>
  <w:style w:type="paragraph" w:styleId="NoSpacing">
    <w:name w:val="No Spacing"/>
    <w:uiPriority w:val="1"/>
    <w:qFormat/>
    <w:rsid w:val="007837DB"/>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18824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hub.docker.com/r/neoncluster/neon-proxy/" TargetMode="External"/><Relationship Id="rId13" Type="http://schemas.openxmlformats.org/officeDocument/2006/relationships/package" Target="embeddings/Microsoft_Visio_Drawing.vsdx"/><Relationship Id="rId18" Type="http://schemas.openxmlformats.org/officeDocument/2006/relationships/hyperlink" Target="https://support.google.com/richmedia/answer/2745487?hl=en" TargetMode="External"/><Relationship Id="rId26" Type="http://schemas.openxmlformats.org/officeDocument/2006/relationships/package" Target="embeddings/Microsoft_Visio_Drawing2.vsdx"/><Relationship Id="rId3" Type="http://schemas.openxmlformats.org/officeDocument/2006/relationships/styles" Target="styles.xml"/><Relationship Id="rId21" Type="http://schemas.openxmlformats.org/officeDocument/2006/relationships/hyperlink" Target="https://openvpn.net/" TargetMode="Externa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yperlink" Target="http://www.geonames.org/about.html" TargetMode="External"/><Relationship Id="rId25"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hyperlink" Target="https://en.wikipedia.org/wiki/Syslog" TargetMode="External"/><Relationship Id="rId20" Type="http://schemas.openxmlformats.org/officeDocument/2006/relationships/hyperlink" Target="https://en.wikipedia.org/wiki/Jump_server"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fluentd.org" TargetMode="External"/><Relationship Id="rId24"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hyperlink" Target="https://hub.docker.com/r/neoncluster/metricbeat/" TargetMode="External"/><Relationship Id="rId23" Type="http://schemas.openxmlformats.org/officeDocument/2006/relationships/image" Target="media/image2.emf"/><Relationship Id="rId28" Type="http://schemas.openxmlformats.org/officeDocument/2006/relationships/hyperlink" Target="https://hub.docker.com/r/neoncluster/neon-cluster-manager/" TargetMode="External"/><Relationship Id="rId10" Type="http://schemas.openxmlformats.org/officeDocument/2006/relationships/hyperlink" Target="https://hub.docker.com/r/neoncluster/neon-proxy-manager/" TargetMode="External"/><Relationship Id="rId19" Type="http://schemas.openxmlformats.org/officeDocument/2006/relationships/hyperlink" Target="http://cbonte.github.io/haproxy-dconv/1.7/configuration.html" TargetMode="External"/><Relationship Id="rId4" Type="http://schemas.openxmlformats.org/officeDocument/2006/relationships/settings" Target="settings.xml"/><Relationship Id="rId9" Type="http://schemas.openxmlformats.org/officeDocument/2006/relationships/hyperlink" Target="http://www.haproxy.org" TargetMode="External"/><Relationship Id="rId14" Type="http://schemas.openxmlformats.org/officeDocument/2006/relationships/hyperlink" Target="https://www.elastic.co/products/beats/metricbeat" TargetMode="External"/><Relationship Id="rId22" Type="http://schemas.openxmlformats.org/officeDocument/2006/relationships/hyperlink" Target="https://openvpn.net/" TargetMode="External"/><Relationship Id="rId27" Type="http://schemas.openxmlformats.org/officeDocument/2006/relationships/hyperlink" Target="http://www.google.com" TargetMode="Externa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D0542A-38A8-49B8-983A-725D17539B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95</TotalTime>
  <Pages>1</Pages>
  <Words>7096</Words>
  <Characters>40453</Characters>
  <Application>Microsoft Office Word</Application>
  <DocSecurity>0</DocSecurity>
  <Lines>337</Lines>
  <Paragraphs>9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4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ff Lill - LillTek</dc:creator>
  <cp:keywords/>
  <dc:description/>
  <cp:lastModifiedBy>Jeff Lill - LillTek</cp:lastModifiedBy>
  <cp:revision>517</cp:revision>
  <dcterms:created xsi:type="dcterms:W3CDTF">2016-11-29T18:47:00Z</dcterms:created>
  <dcterms:modified xsi:type="dcterms:W3CDTF">2018-09-02T21:56:00Z</dcterms:modified>
</cp:coreProperties>
</file>